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0"/>
  </p:notesMasterIdLst>
  <p:sldIdLst>
    <p:sldId id="269" r:id="rId2"/>
    <p:sldId id="257" r:id="rId3"/>
    <p:sldId id="375" r:id="rId4"/>
    <p:sldId id="377" r:id="rId5"/>
    <p:sldId id="273" r:id="rId6"/>
    <p:sldId id="376" r:id="rId7"/>
    <p:sldId id="278" r:id="rId8"/>
    <p:sldId id="378" r:id="rId9"/>
    <p:sldId id="379" r:id="rId10"/>
    <p:sldId id="280" r:id="rId11"/>
    <p:sldId id="295" r:id="rId12"/>
    <p:sldId id="296" r:id="rId13"/>
    <p:sldId id="282" r:id="rId14"/>
    <p:sldId id="283" r:id="rId15"/>
    <p:sldId id="284" r:id="rId16"/>
    <p:sldId id="285" r:id="rId17"/>
    <p:sldId id="297" r:id="rId18"/>
    <p:sldId id="286" r:id="rId19"/>
    <p:sldId id="298" r:id="rId20"/>
    <p:sldId id="288" r:id="rId21"/>
    <p:sldId id="299" r:id="rId22"/>
    <p:sldId id="292" r:id="rId23"/>
    <p:sldId id="293" r:id="rId24"/>
    <p:sldId id="274" r:id="rId25"/>
    <p:sldId id="373" r:id="rId26"/>
    <p:sldId id="272" r:id="rId27"/>
    <p:sldId id="275" r:id="rId28"/>
    <p:sldId id="301" r:id="rId29"/>
    <p:sldId id="302" r:id="rId30"/>
    <p:sldId id="303" r:id="rId31"/>
    <p:sldId id="277" r:id="rId32"/>
    <p:sldId id="276" r:id="rId33"/>
    <p:sldId id="317" r:id="rId34"/>
    <p:sldId id="305" r:id="rId35"/>
    <p:sldId id="306" r:id="rId36"/>
    <p:sldId id="314" r:id="rId37"/>
    <p:sldId id="315" r:id="rId38"/>
    <p:sldId id="318" r:id="rId39"/>
    <p:sldId id="316" r:id="rId40"/>
    <p:sldId id="319" r:id="rId41"/>
    <p:sldId id="308" r:id="rId42"/>
    <p:sldId id="320" r:id="rId43"/>
    <p:sldId id="321" r:id="rId44"/>
    <p:sldId id="366" r:id="rId45"/>
    <p:sldId id="358" r:id="rId46"/>
    <p:sldId id="359" r:id="rId47"/>
    <p:sldId id="360" r:id="rId48"/>
    <p:sldId id="361" r:id="rId49"/>
    <p:sldId id="362" r:id="rId50"/>
    <p:sldId id="363" r:id="rId51"/>
    <p:sldId id="364" r:id="rId52"/>
    <p:sldId id="365" r:id="rId53"/>
    <p:sldId id="309" r:id="rId54"/>
    <p:sldId id="310" r:id="rId55"/>
    <p:sldId id="311" r:id="rId56"/>
    <p:sldId id="312" r:id="rId57"/>
    <p:sldId id="322" r:id="rId58"/>
    <p:sldId id="323" r:id="rId59"/>
    <p:sldId id="324" r:id="rId60"/>
    <p:sldId id="326" r:id="rId61"/>
    <p:sldId id="331" r:id="rId62"/>
    <p:sldId id="329" r:id="rId63"/>
    <p:sldId id="332" r:id="rId64"/>
    <p:sldId id="330" r:id="rId65"/>
    <p:sldId id="327" r:id="rId66"/>
    <p:sldId id="325" r:id="rId67"/>
    <p:sldId id="328" r:id="rId68"/>
    <p:sldId id="270" r:id="rId69"/>
    <p:sldId id="345" r:id="rId70"/>
    <p:sldId id="346" r:id="rId71"/>
    <p:sldId id="347" r:id="rId72"/>
    <p:sldId id="348" r:id="rId73"/>
    <p:sldId id="354" r:id="rId74"/>
    <p:sldId id="355" r:id="rId75"/>
    <p:sldId id="356" r:id="rId76"/>
    <p:sldId id="357" r:id="rId77"/>
    <p:sldId id="349" r:id="rId78"/>
    <p:sldId id="350" r:id="rId79"/>
    <p:sldId id="351" r:id="rId80"/>
    <p:sldId id="352" r:id="rId81"/>
    <p:sldId id="353" r:id="rId82"/>
    <p:sldId id="367" r:id="rId83"/>
    <p:sldId id="368" r:id="rId84"/>
    <p:sldId id="369" r:id="rId85"/>
    <p:sldId id="370" r:id="rId86"/>
    <p:sldId id="371" r:id="rId87"/>
    <p:sldId id="343" r:id="rId88"/>
    <p:sldId id="341" r:id="rId89"/>
    <p:sldId id="333" r:id="rId90"/>
    <p:sldId id="334" r:id="rId91"/>
    <p:sldId id="335" r:id="rId92"/>
    <p:sldId id="336" r:id="rId93"/>
    <p:sldId id="337" r:id="rId94"/>
    <p:sldId id="338" r:id="rId95"/>
    <p:sldId id="339" r:id="rId96"/>
    <p:sldId id="342" r:id="rId97"/>
    <p:sldId id="340" r:id="rId98"/>
    <p:sldId id="372" r:id="rId9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58BFC6A-1047-4DA4-9D27-2664B2881DCE}">
          <p14:sldIdLst>
            <p14:sldId id="269"/>
            <p14:sldId id="257"/>
            <p14:sldId id="375"/>
            <p14:sldId id="377"/>
          </p14:sldIdLst>
        </p14:section>
        <p14:section name="CSUPowerFlowPPT slides 4-19" id="{9D9864E0-4A50-4216-9D65-1152E71A508D}">
          <p14:sldIdLst>
            <p14:sldId id="273"/>
            <p14:sldId id="376"/>
            <p14:sldId id="278"/>
            <p14:sldId id="378"/>
            <p14:sldId id="379"/>
            <p14:sldId id="280"/>
            <p14:sldId id="295"/>
            <p14:sldId id="296"/>
            <p14:sldId id="282"/>
            <p14:sldId id="283"/>
            <p14:sldId id="284"/>
            <p14:sldId id="285"/>
            <p14:sldId id="297"/>
            <p14:sldId id="286"/>
            <p14:sldId id="298"/>
            <p14:sldId id="288"/>
            <p14:sldId id="299"/>
            <p14:sldId id="292"/>
            <p14:sldId id="293"/>
            <p14:sldId id="274"/>
          </p14:sldIdLst>
        </p14:section>
        <p14:section name="Bergen and Vittal" id="{DB2D670E-4814-40E0-8A1A-82D9AAC6EA1B}">
          <p14:sldIdLst>
            <p14:sldId id="373"/>
            <p14:sldId id="272"/>
            <p14:sldId id="275"/>
            <p14:sldId id="301"/>
            <p14:sldId id="302"/>
            <p14:sldId id="303"/>
            <p14:sldId id="277"/>
            <p14:sldId id="276"/>
            <p14:sldId id="317"/>
            <p14:sldId id="305"/>
            <p14:sldId id="306"/>
            <p14:sldId id="314"/>
            <p14:sldId id="315"/>
            <p14:sldId id="318"/>
            <p14:sldId id="316"/>
            <p14:sldId id="319"/>
            <p14:sldId id="308"/>
            <p14:sldId id="320"/>
            <p14:sldId id="321"/>
            <p14:sldId id="366"/>
            <p14:sldId id="358"/>
            <p14:sldId id="359"/>
            <p14:sldId id="360"/>
            <p14:sldId id="361"/>
            <p14:sldId id="362"/>
            <p14:sldId id="363"/>
            <p14:sldId id="364"/>
            <p14:sldId id="365"/>
            <p14:sldId id="309"/>
            <p14:sldId id="310"/>
            <p14:sldId id="311"/>
            <p14:sldId id="312"/>
            <p14:sldId id="322"/>
            <p14:sldId id="323"/>
            <p14:sldId id="324"/>
            <p14:sldId id="326"/>
            <p14:sldId id="331"/>
            <p14:sldId id="329"/>
            <p14:sldId id="332"/>
            <p14:sldId id="330"/>
            <p14:sldId id="327"/>
            <p14:sldId id="325"/>
            <p14:sldId id="328"/>
            <p14:sldId id="270"/>
            <p14:sldId id="345"/>
            <p14:sldId id="346"/>
            <p14:sldId id="347"/>
            <p14:sldId id="348"/>
            <p14:sldId id="354"/>
            <p14:sldId id="355"/>
            <p14:sldId id="356"/>
            <p14:sldId id="357"/>
            <p14:sldId id="349"/>
            <p14:sldId id="350"/>
            <p14:sldId id="351"/>
            <p14:sldId id="352"/>
            <p14:sldId id="353"/>
            <p14:sldId id="367"/>
            <p14:sldId id="368"/>
            <p14:sldId id="369"/>
            <p14:sldId id="370"/>
            <p14:sldId id="371"/>
            <p14:sldId id="343"/>
            <p14:sldId id="341"/>
            <p14:sldId id="333"/>
            <p14:sldId id="334"/>
            <p14:sldId id="335"/>
            <p14:sldId id="336"/>
            <p14:sldId id="337"/>
            <p14:sldId id="338"/>
            <p14:sldId id="339"/>
            <p14:sldId id="342"/>
            <p14:sldId id="340"/>
            <p14:sldId id="372"/>
          </p14:sldIdLst>
        </p14:section>
      </p14:section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3x781" initials="d" lastIdx="3" clrIdx="0"/>
  <p:cmAuthor id="1" name="Janelle Hammerstrom" initials="JLH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152" autoAdjust="0"/>
    <p:restoredTop sz="94660"/>
  </p:normalViewPr>
  <p:slideViewPr>
    <p:cSldViewPr>
      <p:cViewPr>
        <p:scale>
          <a:sx n="66" d="100"/>
          <a:sy n="66" d="100"/>
        </p:scale>
        <p:origin x="-972" y="-2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49061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notesMaster" Target="notesMasters/notesMaster1.xml"/><Relationship Id="rId105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3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9BA8D6-8A8D-469B-AD1F-C1B73F97F20B}" type="datetimeFigureOut">
              <a:rPr lang="en-US" smtClean="0"/>
              <a:t>11/17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65D880-AED1-4AB5-800B-489AADCE6E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69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65D880-AED1-4AB5-800B-489AADCE6EA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5671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7394A-13A0-45FB-967F-FB72B37F6B01}" type="datetime1">
              <a:rPr lang="en-US" smtClean="0"/>
              <a:t>11/1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87" t="8500" r="60125" b="9333"/>
          <a:stretch/>
        </p:blipFill>
        <p:spPr bwMode="auto">
          <a:xfrm>
            <a:off x="8172450" y="5903900"/>
            <a:ext cx="971550" cy="944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C:\Users\d3p313\Desktop\academic-signature.gif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35" y="6143772"/>
            <a:ext cx="1905000" cy="704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4E81-B056-46CF-8D62-5D03DFE8DFBD}" type="datetime1">
              <a:rPr lang="en-US" smtClean="0"/>
              <a:t>11/1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622ECD-2BA5-49F2-98F9-DF9A118D90FB}" type="datetime1">
              <a:rPr lang="en-US" smtClean="0"/>
              <a:t>11/17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FBCF1-CDC8-41B1-AA0E-2D1A40D1BAB5}" type="datetime1">
              <a:rPr lang="en-US" smtClean="0"/>
              <a:t>11/17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3913C-8F18-48E7-8ADC-147DBC04F0BE}" type="datetime1">
              <a:rPr lang="en-US" smtClean="0"/>
              <a:t>11/17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11DE1-5107-4FD2-B10C-36D35622AC71}" type="datetime1">
              <a:rPr lang="en-US" smtClean="0"/>
              <a:t>11/17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1665B578-23AF-45ED-B643-45831F5DF1CF}" type="datetime1">
              <a:rPr lang="en-US" smtClean="0"/>
              <a:t>11/1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Ø"/>
        <a:defRPr sz="24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8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18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3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2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0.png"/><Relationship Id="rId2" Type="http://schemas.openxmlformats.org/officeDocument/2006/relationships/image" Target="../media/image21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5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0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0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7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7.e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31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12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32.w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0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0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0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0.png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0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0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0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0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0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station and Distribution Automation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Module </a:t>
            </a:r>
            <a:r>
              <a:rPr lang="en-US" dirty="0" smtClean="0"/>
              <a:t>3</a:t>
            </a:r>
            <a:r>
              <a:rPr lang="en-US" smtClean="0"/>
              <a:t>: </a:t>
            </a:r>
            <a:r>
              <a:rPr lang="en-US"/>
              <a:t>Distribution level power </a:t>
            </a:r>
            <a:r>
              <a:rPr lang="en-US" smtClean="0"/>
              <a:t>flow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125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5257800" y="4572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5622925" y="266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685800" y="1024474"/>
            <a:ext cx="7924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umped shunt capacitance values can determined using the equations of (4).</a:t>
            </a: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Rectangle 12"/>
              <p:cNvSpPr/>
              <p:nvPr/>
            </p:nvSpPr>
            <p:spPr>
              <a:xfrm>
                <a:off x="0" y="2157284"/>
                <a:ext cx="9143998" cy="33291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 smtClean="0"/>
                  <a:t> </a:t>
                </a:r>
              </a:p>
              <a:p>
                <a:endParaRPr lang="en-US" sz="2400" dirty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157284"/>
                <a:ext cx="9143998" cy="332911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8305800" y="3500735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4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274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838200"/>
            <a:ext cx="914399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sides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 ground node,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re are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four other nodes (buses) at which the current from the sources is injected into the network.</a:t>
            </a: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0" y="1759803"/>
            <a:ext cx="91440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pplying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Kirchhoff’s current law (KCL) at nodes 1,2,3 and 4, respectively, to get the following four equation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-685800" y="3264456"/>
                <a:ext cx="9144000" cy="283154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</m:t>
                        </m:r>
                      </m:sub>
                    </m:sSub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685800" y="3264456"/>
                <a:ext cx="9144000" cy="2831544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8382000" y="4262735"/>
            <a:ext cx="2667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1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1596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/>
              <p:cNvSpPr/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sz="1400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3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1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3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4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1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4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4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endParaRPr lang="en-US" sz="1400" dirty="0"/>
              </a:p>
              <a:p>
                <a:r>
                  <a:rPr lang="en-US" sz="1400" dirty="0"/>
                  <a:t> </a:t>
                </a:r>
              </a:p>
            </p:txBody>
          </p:sp>
        </mc:Choice>
        <mc:Fallback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382000" y="2674624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739269"/>
          </a:xfrm>
        </p:spPr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Rearranging and writing in matrix form gives: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2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Content Placeholder 11"/>
          <p:cNvSpPr txBox="1">
            <a:spLocks/>
          </p:cNvSpPr>
          <p:nvPr/>
        </p:nvSpPr>
        <p:spPr>
          <a:xfrm>
            <a:off x="457200" y="3756531"/>
            <a:ext cx="8229600" cy="233946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srgbClr val="000000"/>
                </a:solidFill>
              </a:rPr>
              <a:t>Equation (6) is for a system with 4 nodes, but the general formulation can be   expanded to include any number of nodes.</a:t>
            </a:r>
          </a:p>
          <a:p>
            <a:endParaRPr lang="en-US" dirty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rgbClr val="000000"/>
                </a:solidFill>
              </a:rPr>
              <a:t>When the correct values of voltage are known, the currents calculated in equation (6) will equal the currents of the node injections from generation and load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520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1863819"/>
              </p:ext>
            </p:extLst>
          </p:nvPr>
        </p:nvGraphicFramePr>
        <p:xfrm>
          <a:off x="6019800" y="6019800"/>
          <a:ext cx="625475" cy="388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6" name="Equation" r:id="rId3" imgW="469800" imgH="291960" progId="Equation.DSMT4">
                  <p:embed/>
                </p:oleObj>
              </mc:Choice>
              <mc:Fallback>
                <p:oleObj name="Equation" r:id="rId3" imgW="4698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6019800"/>
                        <a:ext cx="625475" cy="388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AutoShape 7"/>
          <p:cNvSpPr>
            <a:spLocks/>
          </p:cNvSpPr>
          <p:nvPr/>
        </p:nvSpPr>
        <p:spPr bwMode="auto">
          <a:xfrm rot="5400000">
            <a:off x="6124575" y="4420386"/>
            <a:ext cx="228600" cy="2724150"/>
          </a:xfrm>
          <a:prstGeom prst="righ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39" name="Text Box 11"/>
          <p:cNvSpPr txBox="1">
            <a:spLocks noChangeArrowheads="1"/>
          </p:cNvSpPr>
          <p:nvPr/>
        </p:nvSpPr>
        <p:spPr bwMode="auto">
          <a:xfrm>
            <a:off x="156050" y="1916350"/>
            <a:ext cx="856516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bove equation (7) can be recognized to be of the standard form:</a:t>
            </a:r>
          </a:p>
        </p:txBody>
      </p:sp>
      <p:graphicFrame>
        <p:nvGraphicFramePr>
          <p:cNvPr id="4814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093046"/>
              </p:ext>
            </p:extLst>
          </p:nvPr>
        </p:nvGraphicFramePr>
        <p:xfrm>
          <a:off x="215900" y="265906"/>
          <a:ext cx="831850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7" name="Equation" r:id="rId5" imgW="8318160" imgH="1358640" progId="Equation.DSMT4">
                  <p:embed/>
                </p:oleObj>
              </mc:Choice>
              <mc:Fallback>
                <p:oleObj name="Equation" r:id="rId5" imgW="8318160" imgH="1358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265906"/>
                        <a:ext cx="8318500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517525" y="2552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43" name="Text Box 15"/>
          <p:cNvSpPr txBox="1">
            <a:spLocks noChangeArrowheads="1"/>
          </p:cNvSpPr>
          <p:nvPr/>
        </p:nvSpPr>
        <p:spPr bwMode="auto">
          <a:xfrm>
            <a:off x="8626327" y="762000"/>
            <a:ext cx="45397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</a:rPr>
              <a:t>(7)</a:t>
            </a: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8534400" y="4648200"/>
            <a:ext cx="54373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634562" y="4076317"/>
                <a:ext cx="4889352" cy="15104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4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4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4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4562" y="4076317"/>
                <a:ext cx="4889352" cy="1510478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28600" y="2552700"/>
                <a:ext cx="4572000" cy="416517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2552700"/>
                <a:ext cx="4572000" cy="4165179"/>
              </a:xfrm>
              <a:prstGeom prst="rect">
                <a:avLst/>
              </a:prstGeom>
              <a:blipFill rotWithShape="1">
                <a:blip r:embed="rId8"/>
                <a:stretch>
                  <a:fillRect l="-4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3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8248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5" grpId="0" animBg="1"/>
      <p:bldP spid="48144" grpId="0"/>
      <p:bldP spid="2" grpId="0"/>
      <p:bldP spid="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-60121" y="2590800"/>
            <a:ext cx="5410200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ach off-diagonal term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, 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1,2,3,4) is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utual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transfer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between node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nd equals the negative of the sum of all admittances connected directly between these node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urther,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ki</a:t>
            </a:r>
            <a:endParaRPr lang="en-US" sz="2400" i="1" baseline="-250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6563" y="2925494"/>
            <a:ext cx="3551237" cy="311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0" y="1371600"/>
            <a:ext cx="9144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Each admittance </a:t>
            </a:r>
            <a:r>
              <a:rPr lang="en-US" sz="2400" i="1" dirty="0" err="1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>
                <a:solidFill>
                  <a:srgbClr val="000000"/>
                </a:solidFill>
                <a:latin typeface="Times New Roman" pitchFamily="18" charset="0"/>
              </a:rPr>
              <a:t>i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= 1,2,3,4) is called th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self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or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driving point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) of nod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and equals the algebraic sum of all the admittances terminating on the nod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6133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4419600" y="1069939"/>
            <a:ext cx="450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-20972" y="1819916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rom index notation, Eq. (8) can be written in compact form as: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6466661" y="2514600"/>
            <a:ext cx="54373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9)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27962" y="3272135"/>
            <a:ext cx="91160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or, in matrix form:</a:t>
            </a:r>
          </a:p>
        </p:txBody>
      </p:sp>
      <p:sp>
        <p:nvSpPr>
          <p:cNvPr id="6153" name="Text Box 9"/>
          <p:cNvSpPr txBox="1">
            <a:spLocks noChangeArrowheads="1"/>
          </p:cNvSpPr>
          <p:nvPr/>
        </p:nvSpPr>
        <p:spPr bwMode="auto">
          <a:xfrm>
            <a:off x="6388973" y="3657600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0)</a:t>
            </a:r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0" y="4241899"/>
            <a:ext cx="9143999" cy="261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		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denotes the matrix of bus admittance and is </a:t>
            </a: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fontAlgn="base">
              <a:spcBef>
                <a:spcPct val="0"/>
              </a:spcBef>
              <a:spcAft>
                <a:spcPts val="120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                     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known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bus admittance matrix.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dimension of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matrix is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where n is the number of buses. 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number of nodes a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+ 1 including the ground (reference) node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457200" y="675221"/>
                <a:ext cx="3719030" cy="11561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675221"/>
                <a:ext cx="3719030" cy="115615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845978" y="2209800"/>
                <a:ext cx="4021422" cy="110055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400" i="1">
                          <a:latin typeface="Cambria Math"/>
                        </a:rPr>
                        <m:t>  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1,2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5978" y="2209800"/>
                <a:ext cx="4021422" cy="110055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828800" y="3657600"/>
                <a:ext cx="242002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8800" y="3657600"/>
                <a:ext cx="2420021" cy="461665"/>
              </a:xfrm>
              <a:prstGeom prst="rect">
                <a:avLst/>
              </a:prstGeom>
              <a:blipFill rotWithShape="1">
                <a:blip r:embed="rId4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5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5521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/>
      <p:bldP spid="6150" grpId="0"/>
      <p:bldP spid="6151" grpId="0"/>
      <p:bldP spid="6153" grpId="0"/>
      <p:bldP spid="3" grpId="0"/>
      <p:bldP spid="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304801" y="914400"/>
            <a:ext cx="86106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powerflow formulation requires the combination of the power injections and the network formulation.</a:t>
            </a: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complex power injected by the source into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 bus of a power system is: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6391" name="Text Box 7"/>
              <p:cNvSpPr txBox="1">
                <a:spLocks noChangeArrowheads="1"/>
              </p:cNvSpPr>
              <p:nvPr/>
            </p:nvSpPr>
            <p:spPr bwMode="auto">
              <a:xfrm>
                <a:off x="0" y="3588603"/>
                <a:ext cx="9144000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	wher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s the voltage at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th bus with respect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to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                   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 ground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nd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the source current injected into the bus.</a:t>
                </a:r>
              </a:p>
            </p:txBody>
          </p:sp>
        </mc:Choice>
        <mc:Fallback>
          <p:sp>
            <p:nvSpPr>
              <p:cNvPr id="16391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3588603"/>
                <a:ext cx="9144000" cy="830997"/>
              </a:xfrm>
              <a:prstGeom prst="rect">
                <a:avLst/>
              </a:prstGeom>
              <a:blipFill rotWithShape="1">
                <a:blip r:embed="rId2"/>
                <a:stretch>
                  <a:fillRect t="-5882" b="-1617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7391400" y="2738735"/>
            <a:ext cx="6862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1)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304800" y="4971871"/>
            <a:ext cx="883919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oad flow problem is handled more conveniently by use of 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rather than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30000" dirty="0" smtClean="0">
                <a:solidFill>
                  <a:srgbClr val="000000"/>
                </a:solidFill>
                <a:latin typeface="Times New Roman" pitchFamily="18" charset="0"/>
              </a:rPr>
              <a:t>*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025138" y="2784542"/>
                <a:ext cx="4918462" cy="49205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  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1,2,3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5138" y="2784542"/>
                <a:ext cx="4918462" cy="492058"/>
              </a:xfrm>
              <a:prstGeom prst="rect">
                <a:avLst/>
              </a:prstGeom>
              <a:blipFill rotWithShape="1">
                <a:blip r:embed="rId3"/>
                <a:stretch>
                  <a:fillRect b="-61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6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8574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04800" y="1290935"/>
            <a:ext cx="8839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refore, taking the complex conjugate of Eq.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1) gives:</a:t>
            </a:r>
            <a:endParaRPr lang="en-US" sz="2400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7016206" y="2205335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2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 Box 12"/>
              <p:cNvSpPr txBox="1">
                <a:spLocks noChangeArrowheads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Substit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  <m:r>
                          <a:rPr lang="en-US" sz="2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rom Eq. (9) to get:</a:t>
                </a:r>
              </a:p>
            </p:txBody>
          </p:sp>
        </mc:Choice>
        <mc:Fallback>
          <p:sp>
            <p:nvSpPr>
              <p:cNvPr id="6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912" t="-130263" b="-19473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6998573" y="4495800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3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838200" y="2184418"/>
                <a:ext cx="4271490" cy="49205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  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1,2,3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2184418"/>
                <a:ext cx="4271490" cy="492058"/>
              </a:xfrm>
              <a:prstGeom prst="rect">
                <a:avLst/>
              </a:prstGeom>
              <a:blipFill rotWithShape="1">
                <a:blip r:embed="rId3"/>
                <a:stretch>
                  <a:fillRect b="-61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Rectangle 13"/>
              <p:cNvSpPr/>
              <p:nvPr/>
            </p:nvSpPr>
            <p:spPr>
              <a:xfrm>
                <a:off x="762000" y="4243422"/>
                <a:ext cx="5363071" cy="10950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400" i="1">
                          <a:latin typeface="Cambria Math"/>
                        </a:rPr>
                        <m:t>  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1,2,3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4243422"/>
                <a:ext cx="5363071" cy="1095043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2288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27963" y="1143000"/>
            <a:ext cx="91160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ng real and imaginary parts:</a:t>
            </a:r>
          </a:p>
        </p:txBody>
      </p:sp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2616200" y="2247900"/>
          <a:ext cx="914400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7" name="Equation" r:id="rId3" imgW="914400" imgH="235080" progId="Equation.DSMT4">
                  <p:embed/>
                </p:oleObj>
              </mc:Choice>
              <mc:Fallback>
                <p:oleObj name="Equation" r:id="rId3" imgW="914400" imgH="235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2247900"/>
                        <a:ext cx="914400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27963" y="4800600"/>
            <a:ext cx="90398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In polar form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371600" y="1905000"/>
                <a:ext cx="4488858" cy="10950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(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real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power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) =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Re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1905000"/>
                <a:ext cx="4488858" cy="1095043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 Box 15"/>
          <p:cNvSpPr txBox="1">
            <a:spLocks noChangeArrowheads="1"/>
          </p:cNvSpPr>
          <p:nvPr/>
        </p:nvSpPr>
        <p:spPr bwMode="auto">
          <a:xfrm>
            <a:off x="8025858" y="2362200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265700" y="3505200"/>
                <a:ext cx="5592300" cy="10950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(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reactive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power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) =</m:t>
                      </m:r>
                      <m:r>
                        <a:rPr lang="en-US" sz="2400" i="1">
                          <a:latin typeface="Cambria Math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Im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5700" y="3505200"/>
                <a:ext cx="5592300" cy="1095043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8039840" y="3821888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5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5334000"/>
                <a:ext cx="9144000" cy="123405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sup>
                    </m:sSup>
                  </m:oMath>
                </a14:m>
                <a:endParaRPr lang="en-US" sz="2400" i="1" dirty="0" smtClean="0"/>
              </a:p>
              <a:p>
                <a:endParaRPr lang="en-US" sz="2400" i="1" dirty="0" smtClean="0"/>
              </a:p>
              <a:p>
                <a:r>
                  <a:rPr lang="en-US" sz="24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𝑘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sup>
                    </m:sSup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334000"/>
                <a:ext cx="9144000" cy="1234056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077200" y="5634335"/>
            <a:ext cx="7986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16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8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2242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4" grpId="0"/>
      <p:bldP spid="4" grpId="0"/>
      <p:bldP spid="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8"/>
          <p:cNvSpPr txBox="1">
            <a:spLocks noChangeArrowheads="1"/>
          </p:cNvSpPr>
          <p:nvPr/>
        </p:nvSpPr>
        <p:spPr bwMode="auto">
          <a:xfrm>
            <a:off x="0" y="1371600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Real and reactive powers can now be expressed as:</a:t>
            </a:r>
          </a:p>
        </p:txBody>
      </p:sp>
      <p:sp>
        <p:nvSpPr>
          <p:cNvPr id="5" name="Text Box 29"/>
          <p:cNvSpPr txBox="1">
            <a:spLocks noChangeArrowheads="1"/>
          </p:cNvSpPr>
          <p:nvPr/>
        </p:nvSpPr>
        <p:spPr bwMode="auto">
          <a:xfrm>
            <a:off x="8371661" y="3226410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7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0" y="2362200"/>
                <a:ext cx="9144000" cy="109504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(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real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power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) 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400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4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r>
                                <a:rPr lang="en-US" sz="2400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4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362200"/>
                <a:ext cx="9144000" cy="1095043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 Box 30"/>
          <p:cNvSpPr txBox="1">
            <a:spLocks noChangeArrowheads="1"/>
          </p:cNvSpPr>
          <p:nvPr/>
        </p:nvSpPr>
        <p:spPr bwMode="auto">
          <a:xfrm>
            <a:off x="8331519" y="5274885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-20854" y="4495800"/>
                <a:ext cx="9144000" cy="135005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2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2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200">
                          <a:latin typeface="Times New Roman" pitchFamily="18" charset="0"/>
                          <a:cs typeface="Times New Roman" pitchFamily="18" charset="0"/>
                        </a:rPr>
                        <m:t>(</m:t>
                      </m:r>
                      <m:r>
                        <m:rPr>
                          <m:nor/>
                        </m:rPr>
                        <a:rPr lang="en-US" sz="2200">
                          <a:latin typeface="Times New Roman" pitchFamily="18" charset="0"/>
                          <a:cs typeface="Times New Roman" pitchFamily="18" charset="0"/>
                        </a:rPr>
                        <m:t>reactive</m:t>
                      </m:r>
                      <m:r>
                        <m:rPr>
                          <m:nor/>
                        </m:rPr>
                        <a:rPr lang="en-US" sz="2200">
                          <a:latin typeface="Times New Roman" pitchFamily="18" charset="0"/>
                          <a:cs typeface="Times New Roman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200">
                          <a:latin typeface="Times New Roman" pitchFamily="18" charset="0"/>
                          <a:cs typeface="Times New Roman" pitchFamily="18" charset="0"/>
                        </a:rPr>
                        <m:t>power</m:t>
                      </m:r>
                      <m:r>
                        <m:rPr>
                          <m:nor/>
                        </m:rPr>
                        <a:rPr lang="en-US" sz="2200">
                          <a:latin typeface="Times New Roman" pitchFamily="18" charset="0"/>
                          <a:cs typeface="Times New Roman" pitchFamily="18" charset="0"/>
                        </a:rPr>
                        <m:t>) =</m:t>
                      </m:r>
                      <m:r>
                        <a:rPr lang="en-US" sz="22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2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200" i="1">
                              <a:latin typeface="Cambria Math"/>
                            </a:rPr>
                            <m:t>𝑘</m:t>
                          </m:r>
                          <m:r>
                            <a:rPr lang="en-US" sz="22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2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200" i="1">
                              <a:latin typeface="Cambria Math"/>
                            </a:rPr>
                          </m:ctrlPr>
                        </m:funcPr>
                        <m:fName>
                          <m:func>
                            <m:funcPr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2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𝑖𝑘</m:t>
                                      </m:r>
                                    </m:sub>
                                  </m:sSub>
                                  <m:r>
                                    <a:rPr lang="en-US" sz="22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r>
                                    <a:rPr lang="en-US" sz="22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2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200" i="1">
                              <a:latin typeface="Cambria Math"/>
                            </a:rPr>
                            <m:t>𝑖</m:t>
                          </m:r>
                          <m:r>
                            <a:rPr lang="en-US" sz="22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2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r>
                  <a:rPr lang="en-US" sz="2200" dirty="0">
                    <a:latin typeface="Times New Roman" pitchFamily="18" charset="0"/>
                    <a:cs typeface="Times New Roman" pitchFamily="18" charset="0"/>
                  </a:rPr>
                  <a:t/>
                </a:r>
                <a:br>
                  <a:rPr lang="en-US" sz="2200" dirty="0">
                    <a:latin typeface="Times New Roman" pitchFamily="18" charset="0"/>
                    <a:cs typeface="Times New Roman" pitchFamily="18" charset="0"/>
                  </a:rPr>
                </a:br>
                <a:endParaRPr lang="en-US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20854" y="4495800"/>
                <a:ext cx="9144000" cy="135005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9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1815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ule 3 Overview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Part 1 - </a:t>
            </a:r>
            <a:r>
              <a:rPr lang="en-US" dirty="0"/>
              <a:t>Review of Balanced Powerflow Technique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art 2 </a:t>
            </a:r>
            <a:r>
              <a:rPr lang="en-US" dirty="0"/>
              <a:t>- </a:t>
            </a:r>
            <a:r>
              <a:rPr lang="en-US" dirty="0" smtClean="0"/>
              <a:t>Forward </a:t>
            </a:r>
            <a:r>
              <a:rPr lang="en-US" dirty="0"/>
              <a:t>Backward Sweep (FBS) </a:t>
            </a:r>
            <a:r>
              <a:rPr lang="en-US" dirty="0" smtClean="0"/>
              <a:t>Method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art 3 </a:t>
            </a:r>
            <a:r>
              <a:rPr lang="en-US" dirty="0"/>
              <a:t>- </a:t>
            </a:r>
            <a:r>
              <a:rPr lang="en-US" dirty="0" smtClean="0"/>
              <a:t>Three </a:t>
            </a:r>
            <a:r>
              <a:rPr lang="en-US" dirty="0"/>
              <a:t>Phase Current Injection (TCIM) Newton Raphson (NR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72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453585" y="2819400"/>
            <a:ext cx="869810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s (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19)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20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represent 2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power flow equations at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buses of a power system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real power flow equations 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reactive power flow equations).</a:t>
            </a:r>
            <a:endParaRPr lang="en-US" sz="24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437" name="Text Box 5"/>
              <p:cNvSpPr txBox="1">
                <a:spLocks noChangeArrowheads="1"/>
              </p:cNvSpPr>
              <p:nvPr/>
            </p:nvSpPr>
            <p:spPr bwMode="auto">
              <a:xfrm>
                <a:off x="457200" y="4410221"/>
                <a:ext cx="8686800" cy="8613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ach bus is characterized by four variables;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resulting in a total of 4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n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ariables.</a:t>
                </a:r>
              </a:p>
            </p:txBody>
          </p:sp>
        </mc:Choice>
        <mc:Fallback>
          <p:sp>
            <p:nvSpPr>
              <p:cNvPr id="18437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4410221"/>
                <a:ext cx="8686800" cy="861390"/>
              </a:xfrm>
              <a:prstGeom prst="rect">
                <a:avLst/>
              </a:prstGeom>
              <a:blipFill rotWithShape="1">
                <a:blip r:embed="rId3"/>
                <a:stretch>
                  <a:fillRect l="-912" t="-6338" b="-1126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445894" y="5638800"/>
            <a:ext cx="869810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s (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19)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20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can be solved for 2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variables if the remaining 2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variables are specified.</a:t>
            </a:r>
          </a:p>
        </p:txBody>
      </p:sp>
      <p:grpSp>
        <p:nvGrpSpPr>
          <p:cNvPr id="18454" name="Group 22"/>
          <p:cNvGrpSpPr>
            <a:grpSpLocks/>
          </p:cNvGrpSpPr>
          <p:nvPr/>
        </p:nvGrpSpPr>
        <p:grpSpPr bwMode="auto">
          <a:xfrm>
            <a:off x="700131" y="1152984"/>
            <a:ext cx="7427913" cy="1547812"/>
            <a:chOff x="576" y="2841"/>
            <a:chExt cx="4679" cy="975"/>
          </a:xfrm>
        </p:grpSpPr>
        <p:grpSp>
          <p:nvGrpSpPr>
            <p:cNvPr id="18455" name="Group 23"/>
            <p:cNvGrpSpPr>
              <a:grpSpLocks/>
            </p:cNvGrpSpPr>
            <p:nvPr/>
          </p:nvGrpSpPr>
          <p:grpSpPr bwMode="auto">
            <a:xfrm>
              <a:off x="614" y="2841"/>
              <a:ext cx="4641" cy="408"/>
              <a:chOff x="614" y="2841"/>
              <a:chExt cx="4641" cy="408"/>
            </a:xfrm>
          </p:grpSpPr>
          <p:grpSp>
            <p:nvGrpSpPr>
              <p:cNvPr id="18456" name="Group 24"/>
              <p:cNvGrpSpPr>
                <a:grpSpLocks/>
              </p:cNvGrpSpPr>
              <p:nvPr/>
            </p:nvGrpSpPr>
            <p:grpSpPr bwMode="auto">
              <a:xfrm>
                <a:off x="614" y="2841"/>
                <a:ext cx="3730" cy="408"/>
                <a:chOff x="614" y="2841"/>
                <a:chExt cx="3730" cy="408"/>
              </a:xfrm>
            </p:grpSpPr>
            <p:sp>
              <p:nvSpPr>
                <p:cNvPr id="18457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614" y="2924"/>
                  <a:ext cx="112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i="1" dirty="0" smtClean="0">
                      <a:solidFill>
                        <a:srgbClr val="000000"/>
                      </a:solidFill>
                      <a:latin typeface="Times New Roman" pitchFamily="18" charset="0"/>
                    </a:rPr>
                    <a:t>P</a:t>
                  </a:r>
                  <a:r>
                    <a:rPr lang="en-US" i="1" baseline="-25000" dirty="0" smtClean="0">
                      <a:solidFill>
                        <a:srgbClr val="000000"/>
                      </a:solidFill>
                      <a:latin typeface="Times New Roman" pitchFamily="18" charset="0"/>
                    </a:rPr>
                    <a:t>i</a:t>
                  </a:r>
                  <a:r>
                    <a:rPr lang="en-US" dirty="0" smtClean="0">
                      <a:solidFill>
                        <a:srgbClr val="000000"/>
                      </a:solidFill>
                      <a:latin typeface="Times New Roman" pitchFamily="18" charset="0"/>
                    </a:rPr>
                    <a:t> (real power) = </a:t>
                  </a:r>
                </a:p>
              </p:txBody>
            </p:sp>
            <p:graphicFrame>
              <p:nvGraphicFramePr>
                <p:cNvPr id="18458" name="Object 26"/>
                <p:cNvGraphicFramePr>
                  <a:graphicFrameLocks noChangeAspect="1"/>
                </p:cNvGraphicFramePr>
                <p:nvPr/>
              </p:nvGraphicFramePr>
              <p:xfrm>
                <a:off x="1728" y="2841"/>
                <a:ext cx="2616" cy="40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564" name="Equation" r:id="rId4" imgW="4152600" imgH="647640" progId="Equation.DSMT4">
                        <p:embed/>
                      </p:oleObj>
                    </mc:Choice>
                    <mc:Fallback>
                      <p:oleObj name="Equation" r:id="rId4" imgW="4152600" imgH="647640" progId="Equation.DSMT4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728" y="2841"/>
                              <a:ext cx="2616" cy="40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18459" name="Text Box 27"/>
              <p:cNvSpPr txBox="1">
                <a:spLocks noChangeArrowheads="1"/>
              </p:cNvSpPr>
              <p:nvPr/>
            </p:nvSpPr>
            <p:spPr bwMode="auto">
              <a:xfrm>
                <a:off x="4896" y="2880"/>
                <a:ext cx="359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</a:t>
                </a:r>
                <a:r>
                  <a:rPr 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19)</a:t>
                </a:r>
                <a:endParaRPr lang="en-US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18460" name="Group 28"/>
            <p:cNvGrpSpPr>
              <a:grpSpLocks/>
            </p:cNvGrpSpPr>
            <p:nvPr/>
          </p:nvGrpSpPr>
          <p:grpSpPr bwMode="auto">
            <a:xfrm>
              <a:off x="576" y="3408"/>
              <a:ext cx="4679" cy="408"/>
              <a:chOff x="576" y="3408"/>
              <a:chExt cx="4679" cy="408"/>
            </a:xfrm>
          </p:grpSpPr>
          <p:grpSp>
            <p:nvGrpSpPr>
              <p:cNvPr id="18461" name="Group 29"/>
              <p:cNvGrpSpPr>
                <a:grpSpLocks/>
              </p:cNvGrpSpPr>
              <p:nvPr/>
            </p:nvGrpSpPr>
            <p:grpSpPr bwMode="auto">
              <a:xfrm>
                <a:off x="576" y="3408"/>
                <a:ext cx="4088" cy="408"/>
                <a:chOff x="576" y="3408"/>
                <a:chExt cx="4088" cy="408"/>
              </a:xfrm>
            </p:grpSpPr>
            <p:sp>
              <p:nvSpPr>
                <p:cNvPr id="18462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576" y="3500"/>
                  <a:ext cx="1384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i="1" smtClean="0">
                      <a:solidFill>
                        <a:srgbClr val="000000"/>
                      </a:solidFill>
                      <a:latin typeface="Times New Roman" pitchFamily="18" charset="0"/>
                    </a:rPr>
                    <a:t>Q</a:t>
                  </a:r>
                  <a:r>
                    <a:rPr lang="en-US" i="1" baseline="-25000" smtClean="0">
                      <a:solidFill>
                        <a:srgbClr val="000000"/>
                      </a:solidFill>
                      <a:latin typeface="Times New Roman" pitchFamily="18" charset="0"/>
                    </a:rPr>
                    <a:t>i</a:t>
                  </a:r>
                  <a:r>
                    <a:rPr lang="en-US" smtClean="0">
                      <a:solidFill>
                        <a:srgbClr val="000000"/>
                      </a:solidFill>
                      <a:latin typeface="Times New Roman" pitchFamily="18" charset="0"/>
                    </a:rPr>
                    <a:t> (reactive power) = </a:t>
                  </a:r>
                </a:p>
              </p:txBody>
            </p:sp>
            <p:graphicFrame>
              <p:nvGraphicFramePr>
                <p:cNvPr id="18463" name="Object 31"/>
                <p:cNvGraphicFramePr>
                  <a:graphicFrameLocks noChangeAspect="1"/>
                </p:cNvGraphicFramePr>
                <p:nvPr/>
              </p:nvGraphicFramePr>
              <p:xfrm>
                <a:off x="1968" y="3408"/>
                <a:ext cx="2696" cy="40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565" name="Equation" r:id="rId6" imgW="4279680" imgH="647640" progId="Equation.DSMT4">
                        <p:embed/>
                      </p:oleObj>
                    </mc:Choice>
                    <mc:Fallback>
                      <p:oleObj name="Equation" r:id="rId6" imgW="4279680" imgH="647640" progId="Equation.DSMT4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968" y="3408"/>
                              <a:ext cx="2696" cy="40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18464" name="Text Box 32"/>
              <p:cNvSpPr txBox="1">
                <a:spLocks noChangeArrowheads="1"/>
              </p:cNvSpPr>
              <p:nvPr/>
            </p:nvSpPr>
            <p:spPr bwMode="auto">
              <a:xfrm>
                <a:off x="4896" y="3504"/>
                <a:ext cx="359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</a:t>
                </a:r>
                <a:r>
                  <a:rPr 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20</a:t>
                </a:r>
                <a:r>
                  <a:rPr 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)</a:t>
                </a:r>
                <a:endParaRPr lang="en-US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</p:grpSp>
      <p:sp>
        <p:nvSpPr>
          <p:cNvPr id="18465" name="Rectangle 33"/>
          <p:cNvSpPr>
            <a:spLocks noChangeArrowheads="1"/>
          </p:cNvSpPr>
          <p:nvPr/>
        </p:nvSpPr>
        <p:spPr bwMode="auto">
          <a:xfrm>
            <a:off x="457200" y="685800"/>
            <a:ext cx="30003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Power flow equation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0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4342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/>
      <p:bldP spid="18437" grpId="0"/>
      <p:bldP spid="1844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-8470" y="1303870"/>
            <a:ext cx="916645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Practical considerations allow a power system analyst to fix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a priori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wo variables at each bus.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0" y="2269072"/>
            <a:ext cx="92202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solution for the remaining 2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bus variables is obtained by iterative numerical techniques.</a:t>
            </a:r>
          </a:p>
        </p:txBody>
      </p:sp>
      <p:sp>
        <p:nvSpPr>
          <p:cNvPr id="16" name="Rectangle 33"/>
          <p:cNvSpPr>
            <a:spLocks noChangeArrowheads="1"/>
          </p:cNvSpPr>
          <p:nvPr/>
        </p:nvSpPr>
        <p:spPr bwMode="auto">
          <a:xfrm>
            <a:off x="522863" y="685800"/>
            <a:ext cx="45825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Power flow equations (continued)</a:t>
            </a:r>
          </a:p>
        </p:txBody>
      </p:sp>
      <p:sp>
        <p:nvSpPr>
          <p:cNvPr id="17" name="Rectangle 16"/>
          <p:cNvSpPr/>
          <p:nvPr/>
        </p:nvSpPr>
        <p:spPr>
          <a:xfrm>
            <a:off x="0" y="3280614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Depending</a:t>
            </a: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upon which two variables are specified, the buses are classified into three categories – PQ Buses (Load Buses), PV Buses (Generator Buses), Slack or Reference Bus.</a:t>
            </a: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0" y="4653317"/>
                <a:ext cx="9143999" cy="49000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Slack bus (ref. bus) - Voltage </a:t>
                </a:r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magnitude and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ngle known -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𝛿</m:t>
                        </m:r>
                      </m:e>
                      <m:sub>
                        <m:eqArr>
                          <m:eqArr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eqArrPr>
                          <m:e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e>
                          <m:e>
                            <m:r>
                              <a:rPr lang="en-US" sz="2400" b="0" i="1" smtClean="0">
                                <a:latin typeface="Cambria Math"/>
                              </a:rPr>
                              <m:t>  </m:t>
                            </m:r>
                          </m:e>
                        </m:eqAr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653317"/>
                <a:ext cx="9143999" cy="490006"/>
              </a:xfrm>
              <a:prstGeom prst="rect">
                <a:avLst/>
              </a:prstGeom>
              <a:blipFill rotWithShape="1">
                <a:blip r:embed="rId2"/>
                <a:stretch>
                  <a:fillRect l="-867" t="-9877" b="-209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/>
              <p:cNvSpPr/>
              <p:nvPr/>
            </p:nvSpPr>
            <p:spPr>
              <a:xfrm>
                <a:off x="-2" y="5300023"/>
                <a:ext cx="915798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V Bus : real </a:t>
                </a:r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power and voltage magnitude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-</a:t>
                </a:r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2" y="5300023"/>
                <a:ext cx="9157981" cy="461665"/>
              </a:xfrm>
              <a:prstGeom prst="rect">
                <a:avLst/>
              </a:prstGeom>
              <a:blipFill rotWithShape="1">
                <a:blip r:embed="rId3"/>
                <a:stretch>
                  <a:fillRect l="-866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-8470" y="5939495"/>
                <a:ext cx="9166449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Q Bus : real </a:t>
                </a:r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and reactive powers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-</a:t>
                </a:r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8470" y="5939495"/>
                <a:ext cx="9166449" cy="461665"/>
              </a:xfrm>
              <a:prstGeom prst="rect">
                <a:avLst/>
              </a:prstGeom>
              <a:blipFill rotWithShape="1">
                <a:blip r:embed="rId4"/>
                <a:stretch>
                  <a:fillRect l="-931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1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5463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7" grpId="0"/>
      <p:bldP spid="31" grpId="0"/>
      <p:bldP spid="32" grpId="0"/>
      <p:bldP spid="3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0" y="1066800"/>
            <a:ext cx="91160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n we solve the power flow problem, all the variables must lie within practical limits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3" name="Text Box 5"/>
              <p:cNvSpPr txBox="1">
                <a:spLocks noChangeArrowheads="1"/>
              </p:cNvSpPr>
              <p:nvPr/>
            </p:nvSpPr>
            <p:spPr bwMode="auto">
              <a:xfrm>
                <a:off x="0" y="1900824"/>
                <a:ext cx="9088074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marL="3714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8286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2858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430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002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6574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1146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5718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0290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Tx/>
                  <a:buAutoNum type="romanLcParenBoth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oltage magnitud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must satisfy the inequality:		</a:t>
                </a:r>
              </a:p>
            </p:txBody>
          </p:sp>
        </mc:Choice>
        <mc:Fallback xmlns="">
          <p:sp>
            <p:nvSpPr>
              <p:cNvPr id="22533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1900824"/>
                <a:ext cx="9088074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872" t="-10526" b="-2894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7653932" y="2510135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905000" y="2438400"/>
                <a:ext cx="3508717" cy="48430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400">
                            <a:latin typeface="Times New Roman" pitchFamily="18" charset="0"/>
                            <a:cs typeface="Times New Roman" pitchFamily="18" charset="0"/>
                          </a:rPr>
                          <m:t>min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≤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4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2438400"/>
                <a:ext cx="3508717" cy="484300"/>
              </a:xfrm>
              <a:prstGeom prst="rect">
                <a:avLst/>
              </a:prstGeom>
              <a:blipFill rotWithShape="1">
                <a:blip r:embed="rId3"/>
                <a:stretch>
                  <a:fillRect b="-126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3"/>
              <p:cNvSpPr txBox="1">
                <a:spLocks noChangeArrowheads="1"/>
              </p:cNvSpPr>
              <p:nvPr/>
            </p:nvSpPr>
            <p:spPr bwMode="auto">
              <a:xfrm>
                <a:off x="0" y="3048000"/>
                <a:ext cx="9116036" cy="1200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ii) Certain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’s  must satisfy the inequality constraint:</a:t>
                </a:r>
                <a:endParaRPr lang="en-US" sz="2400" dirty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		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4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3048000"/>
                <a:ext cx="9116036" cy="1200329"/>
              </a:xfrm>
              <a:prstGeom prst="rect">
                <a:avLst/>
              </a:prstGeom>
              <a:blipFill rotWithShape="1">
                <a:blip r:embed="rId4"/>
                <a:stretch>
                  <a:fillRect l="-1003" t="-4061" b="-101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5"/>
          <p:cNvSpPr txBox="1">
            <a:spLocks noChangeArrowheads="1"/>
          </p:cNvSpPr>
          <p:nvPr/>
        </p:nvSpPr>
        <p:spPr bwMode="auto">
          <a:xfrm>
            <a:off x="7620000" y="3733800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0" y="4436534"/>
            <a:ext cx="9144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iii) Because of  physical limitations on the generators,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r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constrained as follow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2133600" y="5257800"/>
                <a:ext cx="3490314" cy="5211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  <m:r>
                            <a:rPr lang="en-US" sz="24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4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  <m:r>
                            <a:rPr lang="en-US" sz="24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4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0" y="5257800"/>
                <a:ext cx="3490314" cy="521168"/>
              </a:xfrm>
              <a:prstGeom prst="rect">
                <a:avLst/>
              </a:prstGeom>
              <a:blipFill rotWithShape="1">
                <a:blip r:embed="rId5"/>
                <a:stretch>
                  <a:fillRect b="-35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2095586" y="6098338"/>
                <a:ext cx="3543214" cy="5211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  <m:r>
                            <a:rPr lang="en-US" sz="24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4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  <m:r>
                            <a:rPr lang="en-US" sz="24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4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5586" y="6098338"/>
                <a:ext cx="3543214" cy="521168"/>
              </a:xfrm>
              <a:prstGeom prst="rect">
                <a:avLst/>
              </a:prstGeom>
              <a:blipFill rotWithShape="1">
                <a:blip r:embed="rId6"/>
                <a:stretch>
                  <a:fillRect b="-34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7620000" y="5272088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21)</a:t>
            </a:r>
          </a:p>
        </p:txBody>
      </p:sp>
      <p:sp>
        <p:nvSpPr>
          <p:cNvPr id="14" name="Text Box 21"/>
          <p:cNvSpPr txBox="1">
            <a:spLocks noChangeArrowheads="1"/>
          </p:cNvSpPr>
          <p:nvPr/>
        </p:nvSpPr>
        <p:spPr bwMode="auto">
          <a:xfrm>
            <a:off x="7608173" y="6167735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22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2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6502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/>
      <p:bldP spid="22540" grpId="0"/>
      <p:bldP spid="2" grpId="0"/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-1" y="1295400"/>
            <a:ext cx="9144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generation of real and reactive power must equal the total load demand plus losses, i.e.</a:t>
            </a: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0" y="5486400"/>
            <a:ext cx="914399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re system real and reactive power loss, respectively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1676400" y="2671565"/>
            <a:ext cx="5803027" cy="2205235"/>
            <a:chOff x="1800138" y="-36944"/>
            <a:chExt cx="5803027" cy="2205235"/>
          </a:xfrm>
        </p:grpSpPr>
        <p:sp>
          <p:nvSpPr>
            <p:cNvPr id="24583" name="Text Box 7"/>
            <p:cNvSpPr txBox="1">
              <a:spLocks noChangeArrowheads="1"/>
            </p:cNvSpPr>
            <p:nvPr/>
          </p:nvSpPr>
          <p:spPr bwMode="auto">
            <a:xfrm>
              <a:off x="6893711" y="115456"/>
              <a:ext cx="697627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 smtClean="0">
                  <a:solidFill>
                    <a:srgbClr val="000000"/>
                  </a:solidFill>
                  <a:latin typeface="Times New Roman" pitchFamily="18" charset="0"/>
                </a:rPr>
                <a:t>(23)</a:t>
              </a:r>
            </a:p>
          </p:txBody>
        </p:sp>
        <p:sp>
          <p:nvSpPr>
            <p:cNvPr id="24584" name="Text Box 8"/>
            <p:cNvSpPr txBox="1">
              <a:spLocks noChangeArrowheads="1"/>
            </p:cNvSpPr>
            <p:nvPr/>
          </p:nvSpPr>
          <p:spPr bwMode="auto">
            <a:xfrm>
              <a:off x="6905538" y="1410856"/>
              <a:ext cx="697627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 smtClean="0">
                  <a:solidFill>
                    <a:srgbClr val="000000"/>
                  </a:solidFill>
                  <a:latin typeface="Times New Roman" pitchFamily="18" charset="0"/>
                </a:rPr>
                <a:t>(24)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Rectangle 1"/>
                <p:cNvSpPr/>
                <p:nvPr/>
              </p:nvSpPr>
              <p:spPr>
                <a:xfrm>
                  <a:off x="1800138" y="-36944"/>
                  <a:ext cx="3122843" cy="98834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𝐺𝑖</m:t>
                                </m:r>
                              </m:sub>
                            </m:sSub>
                          </m:e>
                        </m:nary>
                        <m:r>
                          <a:rPr lang="en-US" sz="2400" i="1">
                            <a:latin typeface="Cambria Math"/>
                          </a:rPr>
                          <m:t>=</m:t>
                        </m:r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𝐷𝑖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𝐿</m:t>
                                </m:r>
                              </m:sub>
                            </m:sSub>
                          </m:e>
                        </m:nary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2" name="Rectangle 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00138" y="-36944"/>
                  <a:ext cx="3122843" cy="988347"/>
                </a:xfrm>
                <a:prstGeom prst="rect">
                  <a:avLst/>
                </a:prstGeom>
                <a:blipFill rotWithShape="1"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Rectangle 2"/>
                <p:cNvSpPr/>
                <p:nvPr/>
              </p:nvSpPr>
              <p:spPr>
                <a:xfrm>
                  <a:off x="1828800" y="1179944"/>
                  <a:ext cx="3175741" cy="98834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𝐺𝑖</m:t>
                                </m:r>
                              </m:sub>
                            </m:sSub>
                          </m:e>
                        </m:nary>
                        <m:r>
                          <a:rPr lang="en-US" sz="2400" i="1">
                            <a:latin typeface="Cambria Math"/>
                          </a:rPr>
                          <m:t>=</m:t>
                        </m:r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𝐷𝑖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𝐿</m:t>
                                </m:r>
                              </m:sub>
                            </m:sSub>
                          </m:e>
                        </m:nary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3" name="Rectangle 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28800" y="1179944"/>
                  <a:ext cx="3175741" cy="988347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3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569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r>
              <a:rPr lang="en-US" dirty="0" smtClean="0"/>
              <a:t>Power Flow Solution Techniq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ce the non-linear power flow problem is properly formulated it is necessary to solve the equations.</a:t>
            </a:r>
          </a:p>
          <a:p>
            <a:endParaRPr lang="en-US" dirty="0"/>
          </a:p>
          <a:p>
            <a:r>
              <a:rPr lang="en-US" dirty="0" smtClean="0"/>
              <a:t>Since the problem is highly non-linear and an analytic solution is not readily available, iterative solver are commonly used. </a:t>
            </a:r>
          </a:p>
          <a:p>
            <a:endParaRPr lang="en-US" dirty="0"/>
          </a:p>
          <a:p>
            <a:r>
              <a:rPr lang="en-US" dirty="0" smtClean="0"/>
              <a:t>The following sections will examine some of the most common solution techniques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947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b="1" u="sng" dirty="0"/>
              <a:t>Gauss </a:t>
            </a:r>
            <a:r>
              <a:rPr lang="en-US" sz="2400" b="1" u="sng" dirty="0" smtClean="0"/>
              <a:t>Iterative Technique</a:t>
            </a:r>
            <a:endParaRPr lang="en-US" sz="2400" b="1" u="sng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6412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685800"/>
                <a:ext cx="9144000" cy="6172200"/>
              </a:xfrm>
            </p:spPr>
            <p:txBody>
              <a:bodyPr>
                <a:normAutofit/>
              </a:bodyPr>
              <a:lstStyle/>
              <a:p>
                <a:r>
                  <a:rPr lang="en-US" sz="2600" dirty="0" smtClean="0"/>
                  <a:t>Giv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 smtClean="0">
                            <a:latin typeface="Cambria Math"/>
                          </a:rPr>
                          <m:t>, </m:t>
                        </m:r>
                        <m:r>
                          <a:rPr lang="en-US" sz="26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6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600" dirty="0"/>
                  <a:t> </a:t>
                </a:r>
                <a:r>
                  <a:rPr lang="en-US" sz="2600" dirty="0" smtClean="0"/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600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600" dirty="0" smtClean="0"/>
                  <a:t>,……</a:t>
                </a:r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r>
                          <a:rPr lang="en-US" sz="26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6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600" b="0" i="1" smtClean="0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600" dirty="0" smtClean="0"/>
                  <a:t>, we need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6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 smtClean="0">
                            <a:latin typeface="Cambria Math"/>
                          </a:rPr>
                          <m:t>,</m:t>
                        </m:r>
                        <m:r>
                          <a:rPr lang="en-US" sz="2600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600" dirty="0"/>
                  <a:t> 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600" dirty="0"/>
                  <a:t>,……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r>
                          <a:rPr lang="en-US" sz="26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600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600" dirty="0" smtClean="0"/>
                  <a:t>. 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r>
                  <a:rPr lang="en-US" sz="2600" dirty="0" smtClean="0"/>
                  <a:t>Know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600" b="0" i="0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600" dirty="0" smtClean="0"/>
                  <a:t>,</a:t>
                </a:r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600" dirty="0" smtClean="0"/>
                  <a:t>……,</a:t>
                </a:r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600" b="0" i="0" smtClean="0">
                            <a:latin typeface="Cambria Math"/>
                          </a:rPr>
                          <m:t>n</m:t>
                        </m:r>
                      </m:sub>
                    </m:sSub>
                    <m:r>
                      <a:rPr lang="en-US" sz="2600" b="0" i="0" smtClean="0">
                        <a:latin typeface="Cambria Math"/>
                      </a:rPr>
                      <m:t>,</m:t>
                    </m:r>
                  </m:oMath>
                </a14:m>
                <a:r>
                  <a:rPr lang="en-US" sz="2600" dirty="0" smtClean="0"/>
                  <a:t> it is possible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6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600" dirty="0" smtClean="0"/>
                  <a:t>. Si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600" dirty="0" smtClean="0"/>
                  <a:t> is already known, onl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6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600" dirty="0"/>
                  <a:t>…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600" dirty="0" smtClean="0"/>
                  <a:t> need to be found. These </a:t>
                </a:r>
                <a14:m>
                  <m:oMath xmlns:m="http://schemas.openxmlformats.org/officeDocument/2006/math">
                    <m:r>
                      <a:rPr lang="en-US" sz="2600" i="1" dirty="0" smtClean="0">
                        <a:latin typeface="Cambria Math"/>
                      </a:rPr>
                      <m:t>𝑛</m:t>
                    </m:r>
                    <m:r>
                      <a:rPr lang="en-US" sz="26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600" dirty="0" smtClean="0"/>
                  <a:t> unknowns may be found from the </a:t>
                </a:r>
                <a14:m>
                  <m:oMath xmlns:m="http://schemas.openxmlformats.org/officeDocument/2006/math">
                    <m:r>
                      <a:rPr lang="en-US" sz="2600" i="1" dirty="0" smtClean="0">
                        <a:latin typeface="Cambria Math"/>
                      </a:rPr>
                      <m:t>𝑛</m:t>
                    </m:r>
                    <m:r>
                      <a:rPr lang="en-US" sz="26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600" dirty="0" smtClean="0"/>
                  <a:t> equations of (26).</a:t>
                </a:r>
              </a:p>
              <a:p>
                <a:r>
                  <a:rPr lang="en-US" sz="2600" dirty="0" smtClean="0"/>
                  <a:t>Taking the complex conjugate, replace (25) and (26) by:</a:t>
                </a:r>
              </a:p>
              <a:p>
                <a:pPr marL="0" indent="0">
                  <a:buNone/>
                </a:pPr>
                <a:endParaRPr lang="en-US" sz="26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685800"/>
                <a:ext cx="9144000" cy="6172200"/>
              </a:xfrm>
              <a:blipFill rotWithShape="1">
                <a:blip r:embed="rId2"/>
                <a:stretch>
                  <a:fillRect l="-1000" t="-889" r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0" name="Group 9"/>
          <p:cNvGrpSpPr/>
          <p:nvPr/>
        </p:nvGrpSpPr>
        <p:grpSpPr>
          <a:xfrm>
            <a:off x="533400" y="2438400"/>
            <a:ext cx="7772400" cy="1095043"/>
            <a:chOff x="533400" y="2743200"/>
            <a:chExt cx="7772400" cy="109504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Rectangle 4"/>
                <p:cNvSpPr/>
                <p:nvPr/>
              </p:nvSpPr>
              <p:spPr>
                <a:xfrm>
                  <a:off x="533400" y="2743200"/>
                  <a:ext cx="4391138" cy="1095043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nary>
                          <m:naryPr>
                            <m:chr m:val="∑"/>
                            <m:limLoc m:val="undOvr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Sup>
                              <m:sSub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𝑘</m:t>
                                </m:r>
                              </m:sub>
                              <m:sup>
                                <m:r>
                                  <a:rPr lang="en-US" sz="2400" i="1">
                                    <a:latin typeface="Cambria Math"/>
                                  </a:rPr>
                                  <m:t>∗</m:t>
                                </m:r>
                              </m:sup>
                            </m:sSubSup>
                          </m:e>
                        </m:nary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     </m:t>
                        </m:r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  <m:r>
                          <a:rPr lang="en-US" sz="2400" i="1">
                            <a:latin typeface="Cambria Math"/>
                          </a:rPr>
                          <m:t>=2,3,…,</m:t>
                        </m:r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5" name="Rectangle 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3400" y="2743200"/>
                  <a:ext cx="4391138" cy="1095043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" name="TextBox 6"/>
            <p:cNvSpPr txBox="1"/>
            <p:nvPr/>
          </p:nvSpPr>
          <p:spPr>
            <a:xfrm>
              <a:off x="7010400" y="3059888"/>
              <a:ext cx="1295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Times New Roman" pitchFamily="18" charset="0"/>
                  <a:cs typeface="Times New Roman" pitchFamily="18" charset="0"/>
                </a:rPr>
                <a:t>(26)</a:t>
              </a:r>
              <a:endParaRPr lang="en-US" sz="24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676712" y="1143000"/>
            <a:ext cx="7552888" cy="1095043"/>
            <a:chOff x="676712" y="1371600"/>
            <a:chExt cx="7552888" cy="109504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Rectangle 3"/>
                <p:cNvSpPr/>
                <p:nvPr/>
              </p:nvSpPr>
              <p:spPr>
                <a:xfrm>
                  <a:off x="676712" y="1371600"/>
                  <a:ext cx="2631618" cy="1095043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nary>
                          <m:naryPr>
                            <m:chr m:val="∑"/>
                            <m:limLoc m:val="undOvr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Sup>
                              <m:sSub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1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400" i="1">
                                    <a:latin typeface="Cambria Math"/>
                                  </a:rPr>
                                  <m:t>∗</m:t>
                                </m:r>
                              </m:sup>
                            </m:sSubSup>
                          </m:e>
                        </m:nary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4" name="Rectangle 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6712" y="1371600"/>
                  <a:ext cx="2631618" cy="1095043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" name="TextBox 7"/>
            <p:cNvSpPr txBox="1"/>
            <p:nvPr/>
          </p:nvSpPr>
          <p:spPr>
            <a:xfrm>
              <a:off x="6934200" y="1840688"/>
              <a:ext cx="1295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Times New Roman" pitchFamily="18" charset="0"/>
                  <a:cs typeface="Times New Roman" pitchFamily="18" charset="0"/>
                </a:rPr>
                <a:t>(25)</a:t>
              </a:r>
              <a:endParaRPr lang="en-US" sz="24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685800" y="5562600"/>
                <a:ext cx="5905500" cy="11005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  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2,3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5562600"/>
                <a:ext cx="5905500" cy="110055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7543800" y="5939135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2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477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295400"/>
                <a:ext cx="9144000" cy="3505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Dividing (27)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en-US" dirty="0" smtClean="0"/>
                  <a:t> and separating out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𝑖</m:t>
                        </m:r>
                      </m:sub>
                    </m:sSub>
                  </m:oMath>
                </a14:m>
                <a:r>
                  <a:rPr lang="en-US" dirty="0" smtClean="0"/>
                  <a:t> term, (27) can be rewritten as: </a:t>
                </a: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or</a:t>
                </a:r>
                <a:r>
                  <a:rPr lang="en-US" sz="2400" dirty="0"/>
                  <a:t>, </a:t>
                </a:r>
                <a:r>
                  <a:rPr lang="en-US" sz="2400" dirty="0" smtClean="0"/>
                  <a:t>rearranging: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95400"/>
                <a:ext cx="9144000" cy="3505200"/>
              </a:xfrm>
              <a:blipFill rotWithShape="1">
                <a:blip r:embed="rId2"/>
                <a:stretch>
                  <a:fillRect l="-867" t="-1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941055" y="2378441"/>
                <a:ext cx="5562600" cy="13514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4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den>
                      </m:f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𝑖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400" i="1">
                              <a:latin typeface="Cambria Math"/>
                            </a:rPr>
                          </m:ctrlPr>
                        </m:naryPr>
                        <m:sub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=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≠1</m:t>
                                </m:r>
                              </m:e>
                            </m:mr>
                          </m:m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  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2,3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1055" y="2378441"/>
                <a:ext cx="5562600" cy="135146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295400" y="4588376"/>
                <a:ext cx="5289077" cy="145296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𝑖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num>
                            <m:den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den>
                          </m:f>
                          <m:r>
                            <a:rPr lang="en-US" sz="24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naryPr>
                            <m:sub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=1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≠1</m:t>
                                    </m:r>
                                  </m:e>
                                </m:mr>
                              </m:m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sz="2400" i="1">
                          <a:latin typeface="Cambria Math"/>
                        </a:rPr>
                        <m:t>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2,3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5400" y="4588376"/>
                <a:ext cx="5289077" cy="145296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7516536" y="2743200"/>
            <a:ext cx="160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28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543800" y="4953000"/>
            <a:ext cx="160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29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6469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914400"/>
                <a:ext cx="9144000" cy="5943600"/>
              </a:xfrm>
            </p:spPr>
            <p:txBody>
              <a:bodyPr>
                <a:normAutofit/>
              </a:bodyPr>
              <a:lstStyle/>
              <a:p>
                <a:pPr marL="400050"/>
                <a:r>
                  <a:rPr lang="en-US" dirty="0" smtClean="0"/>
                  <a:t>Thus</a:t>
                </a:r>
                <a:r>
                  <a:rPr lang="en-US" dirty="0"/>
                  <a:t>, we ge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𝑛</m:t>
                    </m:r>
                    <m:r>
                      <a:rPr lang="en-US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dirty="0"/>
                  <a:t> implicit nonlinear algebraic equations in the unknown complex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n the </a:t>
                </a:r>
                <a:r>
                  <a:rPr lang="en-US" dirty="0" smtClean="0"/>
                  <a:t>form:</a:t>
                </a: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endParaRPr lang="en-US" dirty="0"/>
              </a:p>
              <a:p>
                <a:pPr marL="57150" indent="0">
                  <a:buNone/>
                </a:pPr>
                <a:r>
                  <a:rPr lang="en-US" dirty="0" smtClean="0"/>
                  <a:t>where </a:t>
                </a:r>
                <a:r>
                  <a:rPr lang="en-US" dirty="0"/>
                  <a:t>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/>
                              </a:rPr>
                              <m:t>h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are given by </a:t>
                </a:r>
                <a:r>
                  <a:rPr lang="en-US" dirty="0" smtClean="0"/>
                  <a:t>(29). </a:t>
                </a:r>
              </a:p>
              <a:p>
                <a:pPr marL="57150" indent="0">
                  <a:buNone/>
                </a:pPr>
                <a:endParaRPr lang="en-US" dirty="0" smtClean="0"/>
              </a:p>
              <a:p>
                <a:pPr marL="400050"/>
                <a:r>
                  <a:rPr lang="en-US" dirty="0"/>
                  <a:t>The numbering of </a:t>
                </a:r>
                <a:r>
                  <a:rPr lang="en-US" dirty="0" smtClean="0"/>
                  <a:t>(30) can </a:t>
                </a:r>
                <a:r>
                  <a:rPr lang="en-US" dirty="0"/>
                  <a:t>be changed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3, 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…,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m:rPr>
                        <m:nor/>
                      </m:rPr>
                      <a:rPr lang="en-US" dirty="0"/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14400"/>
                <a:ext cx="9144000" cy="5943600"/>
              </a:xfrm>
              <a:blipFill rotWithShape="1">
                <a:blip r:embed="rId2"/>
                <a:stretch>
                  <a:fillRect l="-400" t="-8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743200" y="1828800"/>
                <a:ext cx="4572000" cy="223445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4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400" i="1" dirty="0" smtClean="0"/>
              </a:p>
              <a:p>
                <a:pPr>
                  <a:spcAft>
                    <a:spcPts val="1200"/>
                  </a:spcAft>
                </a:pPr>
                <a:r>
                  <a:rPr lang="en-US" sz="2400" dirty="0" smtClean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4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,…,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1828800"/>
                <a:ext cx="4572000" cy="223445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001000" y="2510135"/>
            <a:ext cx="99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30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194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990600"/>
                <a:ext cx="9144000" cy="4525963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 vector notation, (30) </a:t>
                </a:r>
                <a:r>
                  <a:rPr lang="en-US" dirty="0"/>
                  <a:t>is written in the form </a:t>
                </a:r>
                <a:r>
                  <a:rPr lang="en-US" dirty="0" smtClean="0"/>
                  <a:t>:</a:t>
                </a:r>
              </a:p>
              <a:p>
                <a:endParaRPr lang="en-US" dirty="0"/>
              </a:p>
              <a:p>
                <a:pPr marL="0" indent="0" algn="just">
                  <a:buNone/>
                </a:pPr>
                <a:r>
                  <a:rPr lang="en-US" b="1" dirty="0" smtClean="0"/>
                  <a:t>			</a:t>
                </a:r>
                <a14:m>
                  <m:oMath xmlns:m="http://schemas.openxmlformats.org/officeDocument/2006/math">
                    <m:r>
                      <a:rPr lang="en-US" b="1" i="0">
                        <a:latin typeface="Cambria Math"/>
                      </a:rPr>
                      <m:t>𝐱</m:t>
                    </m:r>
                    <m:r>
                      <a:rPr lang="en-US" i="0">
                        <a:latin typeface="Cambria Math"/>
                      </a:rPr>
                      <m:t>=</m:t>
                    </m:r>
                    <m:r>
                      <a:rPr lang="en-US" b="1" i="0">
                        <a:latin typeface="Cambria Math"/>
                      </a:rPr>
                      <m:t>𝐡</m:t>
                    </m:r>
                    <m:r>
                      <a:rPr lang="en-US" i="0">
                        <a:latin typeface="Cambria Math"/>
                      </a:rPr>
                      <m:t>(</m:t>
                    </m:r>
                    <m:r>
                      <a:rPr lang="en-US" b="1" i="0">
                        <a:latin typeface="Cambria Math"/>
                      </a:rPr>
                      <m:t>𝐱</m:t>
                    </m:r>
                    <m:r>
                      <a:rPr lang="en-US" i="0">
                        <a:latin typeface="Cambria Math"/>
                      </a:rPr>
                      <m:t>)</m:t>
                    </m:r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				</a:t>
                </a:r>
                <a:r>
                  <a:rPr lang="en-US" dirty="0" smtClean="0"/>
                  <a:t>(31)</a:t>
                </a:r>
              </a:p>
              <a:p>
                <a:pPr marL="0" indent="0" algn="just">
                  <a:buNone/>
                </a:pPr>
                <a:endParaRPr lang="en-US" dirty="0" smtClean="0"/>
              </a:p>
              <a:p>
                <a:r>
                  <a:rPr lang="en-US" dirty="0" smtClean="0"/>
                  <a:t>Solving (31) </a:t>
                </a:r>
                <a:r>
                  <a:rPr lang="en-US" dirty="0"/>
                  <a:t>by </a:t>
                </a:r>
                <a:r>
                  <a:rPr lang="en-US" dirty="0" smtClean="0"/>
                  <a:t>iteration</a:t>
                </a:r>
                <a:r>
                  <a:rPr lang="en-US" dirty="0"/>
                  <a:t> </a:t>
                </a:r>
                <a:r>
                  <a:rPr lang="en-US" dirty="0" smtClean="0"/>
                  <a:t>we get</a:t>
                </a:r>
              </a:p>
              <a:p>
                <a:endParaRPr lang="en-US" dirty="0" smtClean="0"/>
              </a:p>
              <a:p>
                <a:pPr marL="0" indent="0" algn="just">
                  <a:buNone/>
                </a:pPr>
                <a:r>
                  <a:rPr lang="en-US" dirty="0" smtClean="0"/>
                  <a:t>	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1" i="0">
                        <a:latin typeface="Cambria Math"/>
                      </a:rPr>
                      <m:t>𝐡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b="1" i="0">
                                <a:latin typeface="Cambria Math"/>
                              </a:rPr>
                              <m:t>𝐱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𝑣</m:t>
                            </m:r>
                          </m:sup>
                        </m:sSup>
                      </m:e>
                    </m:d>
                    <m:r>
                      <a:rPr lang="en-US" i="1">
                        <a:latin typeface="Cambria Math"/>
                      </a:rPr>
                      <m:t>    </m:t>
                    </m:r>
                    <m:r>
                      <a:rPr lang="en-US" i="1">
                        <a:latin typeface="Cambria Math"/>
                      </a:rPr>
                      <m:t>𝑣</m:t>
                    </m:r>
                    <m:r>
                      <a:rPr lang="en-US" i="1">
                        <a:latin typeface="Cambria Math"/>
                      </a:rPr>
                      <m:t>=0,1,…</m:t>
                    </m:r>
                  </m:oMath>
                </a14:m>
                <a:r>
                  <a:rPr lang="en-US" dirty="0" smtClean="0"/>
                  <a:t>		(32)</a:t>
                </a:r>
                <a:endParaRPr lang="en-US" dirty="0"/>
              </a:p>
              <a:p>
                <a:endParaRPr lang="en-US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where </a:t>
                </a:r>
                <a:r>
                  <a:rPr lang="en-US" sz="2400" dirty="0"/>
                  <a:t>the superscript </a:t>
                </a:r>
                <a:r>
                  <a:rPr lang="en-US" sz="2400" dirty="0" smtClean="0"/>
                  <a:t>indicates </a:t>
                </a:r>
                <a:r>
                  <a:rPr lang="en-US" sz="2400" dirty="0"/>
                  <a:t>the iteration </a:t>
                </a:r>
                <a:r>
                  <a:rPr lang="en-US" sz="2400" dirty="0" smtClean="0"/>
                  <a:t>number. </a:t>
                </a: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r>
                  <a:rPr lang="en-US" dirty="0" smtClean="0"/>
                  <a:t>Thus, starting with an initial valu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dirty="0" smtClean="0"/>
                  <a:t>, a sequence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i="1" dirty="0" smtClean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dirty="0" smtClean="0"/>
                  <a:t>……are generated until convergence is achieved.</a:t>
                </a:r>
                <a:endParaRPr lang="en-US" dirty="0"/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90600"/>
                <a:ext cx="9144000" cy="4525963"/>
              </a:xfrm>
              <a:blipFill rotWithShape="1">
                <a:blip r:embed="rId2"/>
                <a:stretch>
                  <a:fillRect l="-867" t="-1887" b="-84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927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142999"/>
          </a:xfrm>
        </p:spPr>
        <p:txBody>
          <a:bodyPr>
            <a:normAutofit lnSpcReduction="10000"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The goal of </a:t>
            </a:r>
            <a:r>
              <a:rPr lang="en-US" dirty="0" smtClean="0">
                <a:solidFill>
                  <a:srgbClr val="000000"/>
                </a:solidFill>
              </a:rPr>
              <a:t>powerflow </a:t>
            </a:r>
            <a:r>
              <a:rPr lang="en-US" dirty="0">
                <a:solidFill>
                  <a:srgbClr val="000000"/>
                </a:solidFill>
              </a:rPr>
              <a:t>is to determine the voltage and angle at all nodes in the </a:t>
            </a:r>
            <a:r>
              <a:rPr lang="en-US" dirty="0" smtClean="0">
                <a:solidFill>
                  <a:srgbClr val="000000"/>
                </a:solidFill>
              </a:rPr>
              <a:t>system, when given the end-use load and generator inputs.</a:t>
            </a:r>
            <a:endParaRPr lang="en-US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205222"/>
              </p:ext>
            </p:extLst>
          </p:nvPr>
        </p:nvGraphicFramePr>
        <p:xfrm>
          <a:off x="2590800" y="2582863"/>
          <a:ext cx="746125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8" name="Equation" r:id="rId3" imgW="317160" imgH="228600" progId="Equation.3">
                  <p:embed/>
                </p:oleObj>
              </mc:Choice>
              <mc:Fallback>
                <p:oleObj name="Equation" r:id="rId3" imgW="3171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582863"/>
                        <a:ext cx="746125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Content Placeholder 9"/>
          <p:cNvSpPr txBox="1">
            <a:spLocks/>
          </p:cNvSpPr>
          <p:nvPr/>
        </p:nvSpPr>
        <p:spPr>
          <a:xfrm>
            <a:off x="457200" y="3581400"/>
            <a:ext cx="8229600" cy="1676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To relate the two sets of variables the powerflow problem breaks the system into two concepts: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Power injections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Network formulation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367691"/>
              </p:ext>
            </p:extLst>
          </p:nvPr>
        </p:nvGraphicFramePr>
        <p:xfrm>
          <a:off x="4314825" y="2582863"/>
          <a:ext cx="233045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9" name="Equation" r:id="rId5" imgW="990360" imgH="228600" progId="Equation.3">
                  <p:embed/>
                </p:oleObj>
              </mc:Choice>
              <mc:Fallback>
                <p:oleObj name="Equation" r:id="rId5" imgW="990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4825" y="2582863"/>
                        <a:ext cx="2330450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625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960437"/>
                <a:ext cx="9144000" cy="1706563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In </a:t>
                </a:r>
                <a:r>
                  <a:rPr lang="en-US" dirty="0"/>
                  <a:t>practice, the iterations are stopped when </a:t>
                </a:r>
                <a:r>
                  <a:rPr lang="en-US" dirty="0" smtClean="0"/>
                  <a:t>the change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p>
                  </m:oMath>
                </a14:m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become </a:t>
                </a:r>
                <a:r>
                  <a:rPr lang="en-US" dirty="0"/>
                  <a:t>very </a:t>
                </a:r>
                <a:r>
                  <a:rPr lang="en-US" dirty="0" smtClean="0"/>
                  <a:t>small. </a:t>
                </a:r>
                <a:r>
                  <a:rPr lang="en-US" sz="2400" dirty="0" smtClean="0"/>
                  <a:t>		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  <a:ea typeface="Cambria Math"/>
                            </a:rPr>
                            <m:t>∆</m:t>
                          </m:r>
                          <m:sSup>
                            <m:sSupPr>
                              <m:ctrlPr>
                                <a:rPr lang="en-US" sz="2400" i="1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1" i="1">
                                  <a:latin typeface="Cambria Math"/>
                                  <a:ea typeface="Cambria Math"/>
                                </a:rPr>
                                <m:t>𝐱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/>
                                  <a:ea typeface="Cambria Math"/>
                                </a:rPr>
                                <m:t>𝑣</m:t>
                              </m:r>
                            </m:sup>
                          </m:sSup>
                        </m:e>
                      </m:d>
                      <m:r>
                        <a:rPr lang="en-US" sz="240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l-GR" sz="2400" i="1" smtClean="0">
                          <a:latin typeface="Cambria Math"/>
                          <a:ea typeface="Cambria Math"/>
                        </a:rPr>
                        <m:t>𝜀</m:t>
                      </m:r>
                    </m:oMath>
                  </m:oMathPara>
                </a14:m>
                <a:endParaRPr lang="en-US" i="1" dirty="0" smtClean="0">
                  <a:latin typeface="Cambria Math"/>
                  <a:ea typeface="Cambria Math"/>
                </a:endParaRPr>
              </a:p>
              <a:p>
                <a:pPr marL="0" indent="0">
                  <a:buNone/>
                </a:pPr>
                <a:r>
                  <a:rPr lang="en-US" dirty="0" smtClean="0">
                    <a:ea typeface="Cambria Math"/>
                  </a:rPr>
                  <a:t>	T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  <a:ea typeface="Cambria Math"/>
                      </a:rPr>
                      <m:t>ypically</m:t>
                    </m:r>
                    <m:r>
                      <a:rPr lang="en-US" b="0" i="0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en-US" i="1" smtClean="0">
                        <a:latin typeface="Cambria Math"/>
                        <a:ea typeface="Cambria Math"/>
                      </a:rPr>
                      <m:t>𝜀</m:t>
                    </m:r>
                  </m:oMath>
                </a14:m>
                <a:r>
                  <a:rPr lang="en-US" dirty="0" smtClean="0"/>
                  <a:t> is the </a:t>
                </a:r>
                <a:r>
                  <a:rPr lang="en-US" i="1" dirty="0" smtClean="0"/>
                  <a:t>Euclidean norm</a:t>
                </a: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60437"/>
                <a:ext cx="9144000" cy="1706563"/>
              </a:xfrm>
              <a:blipFill rotWithShape="1">
                <a:blip r:embed="rId2"/>
                <a:stretch>
                  <a:fillRect l="-867" t="-2857" r="-133" b="-3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0" y="3124200"/>
                <a:ext cx="9144000" cy="31242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us, </a:t>
                </a:r>
                <a:r>
                  <a:rPr lang="en-US" b="1" dirty="0" smtClean="0"/>
                  <a:t>Gauss </a:t>
                </a:r>
                <a:r>
                  <a:rPr lang="en-US" b="1" dirty="0"/>
                  <a:t>iteration</a:t>
                </a:r>
                <a:r>
                  <a:rPr lang="en-US" dirty="0"/>
                  <a:t>, </a:t>
                </a:r>
                <a:r>
                  <a:rPr lang="en-US" i="1" dirty="0"/>
                  <a:t>v</a:t>
                </a:r>
                <a:r>
                  <a:rPr lang="en-US" dirty="0"/>
                  <a:t> = 0,1,2</a:t>
                </a:r>
                <a:r>
                  <a:rPr lang="en-US" dirty="0" smtClean="0"/>
                  <a:t>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:r>
                  <a:rPr lang="en-US" dirty="0" smtClean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3124200"/>
                <a:ext cx="9144000" cy="3124200"/>
              </a:xfrm>
              <a:prstGeom prst="rect">
                <a:avLst/>
              </a:prstGeom>
              <a:blipFill rotWithShape="1">
                <a:blip r:embed="rId3"/>
                <a:stretch>
                  <a:fillRect l="-867" t="-15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305800" y="4648200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609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b="1" u="sng" dirty="0"/>
              <a:t>Gauss-Seidel Iterative </a:t>
            </a:r>
            <a:r>
              <a:rPr lang="en-US" sz="2400" b="1" u="sng" dirty="0" smtClean="0"/>
              <a:t>Technique</a:t>
            </a:r>
            <a:endParaRPr lang="en-US" sz="2400" dirty="0">
              <a:solidFill>
                <a:srgbClr val="FF0000"/>
              </a:solidFill>
            </a:endParaRPr>
          </a:p>
          <a:p>
            <a:pPr lvl="1"/>
            <a:r>
              <a:rPr lang="en-US" sz="2400" dirty="0"/>
              <a:t>Newton 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334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884237"/>
                <a:ext cx="9144000" cy="5973763"/>
              </a:xfrm>
            </p:spPr>
            <p:txBody>
              <a:bodyPr>
                <a:normAutofit/>
              </a:bodyPr>
              <a:lstStyle/>
              <a:p>
                <a:endParaRPr lang="en-US" dirty="0" smtClean="0"/>
              </a:p>
              <a:p>
                <a:r>
                  <a:rPr lang="en-US" dirty="0" smtClean="0"/>
                  <a:t>Recall: Gauss iteration, </a:t>
                </a:r>
                <a:r>
                  <a:rPr lang="en-US" i="1" dirty="0" smtClean="0"/>
                  <a:t>v</a:t>
                </a:r>
                <a:r>
                  <a:rPr lang="en-US" dirty="0" smtClean="0"/>
                  <a:t> = 0,1,2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:r>
                  <a:rPr lang="en-US" dirty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  <a:p>
                <a:pPr marL="400050"/>
                <a:r>
                  <a:rPr lang="en-US" dirty="0" smtClean="0"/>
                  <a:t>When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is being solved,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would be </a:t>
                </a:r>
                <a:r>
                  <a:rPr lang="en-US" dirty="0" smtClean="0"/>
                  <a:t>known. Sinc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is </a:t>
                </a:r>
                <a:r>
                  <a:rPr lang="en-US" dirty="0" smtClean="0"/>
                  <a:t>a better estimate than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bSup>
                  </m:oMath>
                </a14:m>
                <a:r>
                  <a:rPr lang="en-US" dirty="0" smtClean="0"/>
                  <a:t>, the </a:t>
                </a:r>
                <a:r>
                  <a:rPr lang="en-US" dirty="0"/>
                  <a:t>updated </a:t>
                </a:r>
                <a:r>
                  <a:rPr lang="en-US" dirty="0" smtClean="0"/>
                  <a:t>value</a:t>
                </a:r>
                <a:r>
                  <a:rPr lang="en-US" dirty="0"/>
                  <a:t> </a:t>
                </a:r>
                <a:r>
                  <a:rPr lang="en-US" dirty="0" smtClean="0"/>
                  <a:t>is used.</a:t>
                </a:r>
              </a:p>
              <a:p>
                <a:pPr marL="400050"/>
                <a:endParaRPr lang="en-US" dirty="0"/>
              </a:p>
              <a:p>
                <a:pPr marL="400050"/>
                <a:r>
                  <a:rPr lang="en-US" dirty="0" smtClean="0"/>
                  <a:t>Similarly, when solving for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/>
                  <a:t>, </a:t>
                </a:r>
                <a:r>
                  <a:rPr lang="en-US" dirty="0" smtClean="0"/>
                  <a:t>then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and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can be used. This modification is </a:t>
                </a:r>
                <a:r>
                  <a:rPr lang="en-US" dirty="0" smtClean="0"/>
                  <a:t>called the </a:t>
                </a:r>
                <a:r>
                  <a:rPr lang="en-US" i="1" dirty="0" smtClean="0"/>
                  <a:t>Gauss-Seidel iteration</a:t>
                </a:r>
                <a:r>
                  <a:rPr lang="en-US" dirty="0" smtClean="0"/>
                  <a:t>.</a:t>
                </a:r>
              </a:p>
              <a:p>
                <a:pPr marL="400050"/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884237"/>
                <a:ext cx="9144000" cy="5973763"/>
              </a:xfrm>
              <a:blipFill rotWithShape="1">
                <a:blip r:embed="rId2"/>
                <a:stretch>
                  <a:fillRect l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8077200" y="2514600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761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1371600"/>
            <a:ext cx="9144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24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Gauss-Seidel 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iteratio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= 0,1,2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…..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2600765"/>
                <a:ext cx="9144000" cy="258083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4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𝑣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+1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4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…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)</m:t>
                    </m:r>
                  </m:oMath>
                </a14:m>
                <a:endParaRPr lang="en-US" sz="2400" dirty="0"/>
              </a:p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 			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⋮</m:t>
                    </m:r>
                  </m:oMath>
                </a14:m>
                <a:endParaRPr lang="en-US" sz="24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𝑁</m:t>
                        </m:r>
                        <m:r>
                          <a:rPr lang="en-US" sz="2400" i="1">
                            <a:latin typeface="Cambria Math"/>
                          </a:rPr>
                          <m:t>−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)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00765"/>
                <a:ext cx="9144000" cy="2580835"/>
              </a:xfrm>
              <a:prstGeom prst="rect">
                <a:avLst/>
              </a:prstGeom>
              <a:blipFill rotWithShape="1">
                <a:blip r:embed="rId2"/>
                <a:stretch>
                  <a:fillRect b="-23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8077200" y="3200400"/>
            <a:ext cx="1295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34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116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b="1" u="sng" dirty="0" smtClean="0"/>
              <a:t>Newton </a:t>
            </a:r>
            <a:r>
              <a:rPr lang="en-US" sz="2400" b="1" u="sng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31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28600"/>
            <a:ext cx="82296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 Raphson Method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762001"/>
            <a:ext cx="9144000" cy="3733800"/>
          </a:xfrm>
        </p:spPr>
        <p:txBody>
          <a:bodyPr>
            <a:normAutofit fontScale="92500" lnSpcReduction="10000"/>
          </a:bodyPr>
          <a:lstStyle/>
          <a:p>
            <a:pPr marL="400050">
              <a:spcAft>
                <a:spcPts val="1800"/>
              </a:spcAft>
            </a:pPr>
            <a:r>
              <a:rPr lang="en-US" dirty="0" smtClean="0"/>
              <a:t>Newton-</a:t>
            </a:r>
            <a:r>
              <a:rPr lang="en-US" dirty="0" err="1" smtClean="0"/>
              <a:t>Raphson</a:t>
            </a:r>
            <a:r>
              <a:rPr lang="en-US" dirty="0" smtClean="0"/>
              <a:t> </a:t>
            </a:r>
            <a:r>
              <a:rPr lang="en-US" dirty="0"/>
              <a:t>Methods were originally developed for use on transmission level analysis</a:t>
            </a:r>
            <a:r>
              <a:rPr lang="en-US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dirty="0" smtClean="0"/>
              <a:t>They </a:t>
            </a:r>
            <a:r>
              <a:rPr lang="en-US" dirty="0"/>
              <a:t>are based on the power injections at each node, both real and reactive</a:t>
            </a:r>
            <a:r>
              <a:rPr lang="en-US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dirty="0" smtClean="0"/>
              <a:t>These </a:t>
            </a:r>
            <a:r>
              <a:rPr lang="en-US" dirty="0"/>
              <a:t>power injections are then used to update the voltage and voltage angle</a:t>
            </a:r>
            <a:r>
              <a:rPr lang="en-US" dirty="0" smtClean="0"/>
              <a:t>.</a:t>
            </a:r>
            <a:r>
              <a:rPr lang="en-US" dirty="0">
                <a:solidFill>
                  <a:srgbClr val="000000"/>
                </a:solidFill>
              </a:rPr>
              <a:t> </a:t>
            </a:r>
            <a:endParaRPr lang="en-US" dirty="0" smtClean="0">
              <a:solidFill>
                <a:srgbClr val="000000"/>
              </a:solidFill>
            </a:endParaRPr>
          </a:p>
          <a:p>
            <a:pPr>
              <a:spcAft>
                <a:spcPts val="1800"/>
              </a:spcAft>
            </a:pPr>
            <a:r>
              <a:rPr lang="en-US" dirty="0" smtClean="0">
                <a:solidFill>
                  <a:srgbClr val="000000"/>
                </a:solidFill>
              </a:rPr>
              <a:t>The </a:t>
            </a:r>
            <a:r>
              <a:rPr lang="en-US" dirty="0">
                <a:solidFill>
                  <a:srgbClr val="000000"/>
                </a:solidFill>
              </a:rPr>
              <a:t>NR method is a powerful method of solving a system of non-linear algebraic </a:t>
            </a:r>
            <a:r>
              <a:rPr lang="en-US" dirty="0" smtClean="0">
                <a:solidFill>
                  <a:srgbClr val="000000"/>
                </a:solidFill>
              </a:rPr>
              <a:t>equations</a:t>
            </a:r>
            <a:r>
              <a:rPr lang="en-US" dirty="0">
                <a:solidFill>
                  <a:srgbClr val="000000"/>
                </a:solidFill>
              </a:rPr>
              <a:t>,</a:t>
            </a:r>
            <a:r>
              <a:rPr lang="en-US" dirty="0" smtClean="0"/>
              <a:t> requiring </a:t>
            </a:r>
            <a:r>
              <a:rPr lang="en-US" dirty="0"/>
              <a:t>the </a:t>
            </a:r>
            <a:r>
              <a:rPr lang="en-US" dirty="0" smtClean="0"/>
              <a:t>calculation </a:t>
            </a:r>
            <a:r>
              <a:rPr lang="en-US" dirty="0"/>
              <a:t>and inversion of a </a:t>
            </a:r>
            <a:r>
              <a:rPr lang="en-US" dirty="0" err="1"/>
              <a:t>Jacobian</a:t>
            </a:r>
            <a:r>
              <a:rPr lang="en-US" dirty="0"/>
              <a:t> matrix, which is computationally intensive.</a:t>
            </a:r>
          </a:p>
          <a:p>
            <a:pPr>
              <a:spcAft>
                <a:spcPts val="1800"/>
              </a:spcAft>
            </a:pPr>
            <a:endParaRPr lang="en-US" dirty="0" smtClean="0"/>
          </a:p>
        </p:txBody>
      </p:sp>
      <p:sp>
        <p:nvSpPr>
          <p:cNvPr id="4" name="Rectangle 3"/>
          <p:cNvSpPr/>
          <p:nvPr/>
        </p:nvSpPr>
        <p:spPr>
          <a:xfrm>
            <a:off x="1" y="4450140"/>
            <a:ext cx="914399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It is faster and converges in most case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It is the most widely used method for solving power flow problem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9510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6630" name="Text Box 6"/>
              <p:cNvSpPr txBox="1">
                <a:spLocks noChangeArrowheads="1"/>
              </p:cNvSpPr>
              <p:nvPr/>
            </p:nvSpPr>
            <p:spPr bwMode="auto">
              <a:xfrm>
                <a:off x="0" y="1676400"/>
                <a:ext cx="9144000" cy="52849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Consider a set of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  <a:cs typeface="Times New Roman" pitchFamily="18" charset="0"/>
                      </a:rPr>
                      <m:t>𝑛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non-linear algebraic equations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/>
                      </a:rPr>
                      <m:t>=0       </m:t>
                    </m:r>
                    <m:r>
                      <a:rPr lang="en-US" sz="2400" i="1">
                        <a:latin typeface="Cambria Math"/>
                      </a:rPr>
                      <m:t>𝑖</m:t>
                    </m:r>
                    <m:r>
                      <a:rPr lang="en-US" sz="2400" i="1">
                        <a:latin typeface="Cambria Math"/>
                      </a:rPr>
                      <m:t>=1,2,…,</m:t>
                    </m:r>
                    <m:r>
                      <a:rPr lang="en-US" sz="24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400" dirty="0" smtClean="0"/>
                  <a:t>		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(35)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ssume initial values of unknowns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. 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Le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be the corrections, which upon being added to the initial guess, give the actual solution.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erefore:</a:t>
                </a: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r>
                          <a:rPr lang="en-US" sz="24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,…,</m:t>
                        </m:r>
                        <m:r>
                          <a:rPr lang="en-US" sz="24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</m:e>
                    </m:d>
                    <m:r>
                      <a:rPr lang="en-US" sz="2400" i="1">
                        <a:latin typeface="Cambria Math"/>
                      </a:rPr>
                      <m:t>=0       </m:t>
                    </m:r>
                    <m:r>
                      <a:rPr lang="en-US" sz="2400" i="1">
                        <a:latin typeface="Cambria Math"/>
                      </a:rPr>
                      <m:t>𝑖</m:t>
                    </m:r>
                    <m:r>
                      <a:rPr lang="en-US" sz="2400" i="1">
                        <a:latin typeface="Cambria Math"/>
                      </a:rPr>
                      <m:t>=1,2,…,</m:t>
                    </m:r>
                    <m:r>
                      <a:rPr lang="en-US" sz="2400" i="1">
                        <a:latin typeface="Cambria Math"/>
                      </a:rPr>
                      <m:t>𝑛</m:t>
                    </m:r>
                  </m:oMath>
                </a14:m>
                <a:endParaRPr lang="en-US" sz="2400" dirty="0" smtClean="0"/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						(36)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6630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1676400"/>
                <a:ext cx="9144000" cy="5284908"/>
              </a:xfrm>
              <a:prstGeom prst="rect">
                <a:avLst/>
              </a:prstGeom>
              <a:blipFill rotWithShape="1">
                <a:blip r:embed="rId2"/>
                <a:stretch>
                  <a:fillRect l="-867" t="-92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-</a:t>
            </a:r>
            <a:r>
              <a:rPr lang="en-US" sz="3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Raphson</a:t>
            </a:r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Method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" y="685800"/>
            <a:ext cx="914399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u="sng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R method in its general form: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u="sng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553200"/>
            <a:ext cx="2133600" cy="30480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6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3772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0" y="1302603"/>
            <a:ext cx="9144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xpanding these equations in Taylor series around the initial guess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give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846" name="Text Box 6"/>
              <p:cNvSpPr txBox="1">
                <a:spLocks noChangeArrowheads="1"/>
              </p:cNvSpPr>
              <p:nvPr/>
            </p:nvSpPr>
            <p:spPr bwMode="auto">
              <a:xfrm>
                <a:off x="0" y="4536664"/>
                <a:ext cx="9143999" cy="1178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en-US" sz="2400" b="0" i="0" smtClean="0">
                        <a:latin typeface="Cambria Math"/>
                      </a:rPr>
                      <m:t>,…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re the derivatives of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 </a:t>
                </a:r>
                <a:r>
                  <a:rPr lang="en-US" sz="2400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…., </a:t>
                </a:r>
                <a:r>
                  <a:rPr lang="en-US" sz="24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n</a:t>
                </a:r>
                <a:r>
                  <a:rPr lang="en-US" sz="2400" i="1" baseline="-25000" dirty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valuated a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. </a:t>
                </a:r>
              </a:p>
            </p:txBody>
          </p:sp>
        </mc:Choice>
        <mc:Fallback xmlns="">
          <p:sp>
            <p:nvSpPr>
              <p:cNvPr id="35846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4536664"/>
                <a:ext cx="9143999" cy="1178336"/>
              </a:xfrm>
              <a:prstGeom prst="rect">
                <a:avLst/>
              </a:prstGeom>
              <a:blipFill rotWithShape="1">
                <a:blip r:embed="rId2"/>
                <a:stretch>
                  <a:fillRect l="-1000" b="-1030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-</a:t>
            </a:r>
            <a:r>
              <a:rPr lang="en-US" sz="3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Raphson</a:t>
            </a:r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Method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8458200" y="35052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3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7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284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0" y="2819400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Neglecting higher order terms, write the above Eq. in matrix form.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-</a:t>
            </a:r>
            <a:r>
              <a:rPr lang="en-US" sz="3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Raphson</a:t>
            </a:r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Method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152400" y="1062335"/>
            <a:ext cx="175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quation 37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219200" y="3505200"/>
                <a:ext cx="5930726" cy="22665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4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4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4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4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3505200"/>
                <a:ext cx="5930726" cy="2266583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8382000" y="47244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38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2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8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245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0" y="1138535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38 can also be expressed as: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8216285" y="1748135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3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23" name="Text Box 7"/>
              <p:cNvSpPr txBox="1">
                <a:spLocks noChangeArrowheads="1"/>
              </p:cNvSpPr>
              <p:nvPr/>
            </p:nvSpPr>
            <p:spPr bwMode="auto">
              <a:xfrm>
                <a:off x="0" y="3048000"/>
                <a:ext cx="9144000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/>
                          </a:rPr>
                          <m:t>𝐉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known as th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Jacobian matrix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obtained by differentiating the function vector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evaluating it at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30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)</a:t>
                </a:r>
                <a:endParaRPr lang="en-US" sz="2400" i="1" baseline="30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34823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3048000"/>
                <a:ext cx="9144000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867" t="-5882" b="-1617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0" y="4796135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9) can be rearranged:</a:t>
            </a:r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8293228" y="5634335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40)</a:t>
            </a: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457200" y="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-</a:t>
            </a:r>
            <a:r>
              <a:rPr lang="en-US" sz="3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Raphson</a:t>
            </a:r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Method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584993" y="1782016"/>
                <a:ext cx="2130007" cy="5039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r>
                        <a:rPr lang="en-US" sz="2400" b="1" i="1">
                          <a:latin typeface="Cambria Math"/>
                        </a:rPr>
                        <m:t>𝟎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4993" y="1782016"/>
                <a:ext cx="2130007" cy="50398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652987" y="5668216"/>
                <a:ext cx="1894301" cy="5039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4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2987" y="5668216"/>
                <a:ext cx="1894301" cy="503984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8047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4" grpId="0"/>
      <p:bldP spid="34826" grpId="0"/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81200"/>
            <a:ext cx="5534705" cy="3674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Oval 2"/>
          <p:cNvSpPr/>
          <p:nvPr/>
        </p:nvSpPr>
        <p:spPr>
          <a:xfrm>
            <a:off x="1752600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1752600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5477555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5477555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685800" y="2590799"/>
            <a:ext cx="7315200" cy="245540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581400" y="1230868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352800" y="5835134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etwork Formulation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2325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5" grpId="0"/>
      <p:bldP spid="5" grpId="1"/>
      <p:bldP spid="18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2"/>
              <p:cNvSpPr txBox="1">
                <a:spLocks noChangeArrowheads="1"/>
              </p:cNvSpPr>
              <p:nvPr/>
            </p:nvSpPr>
            <p:spPr bwMode="auto">
              <a:xfrm>
                <a:off x="0" y="1752600"/>
                <a:ext cx="9144000" cy="12343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285750" indent="-28575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pproximate values of corrections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b="1" i="1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can be obtained from Eq. (40). These being a set of linear algebraic equations that can be solved efficiently by </a:t>
                </a:r>
                <a:r>
                  <a:rPr lang="en-US" sz="24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traingularization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back substitution.</a:t>
                </a: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1752600"/>
                <a:ext cx="9144000" cy="1234377"/>
              </a:xfrm>
              <a:prstGeom prst="rect">
                <a:avLst/>
              </a:prstGeom>
              <a:blipFill rotWithShape="1">
                <a:blip r:embed="rId2"/>
                <a:stretch>
                  <a:fillRect l="-867" t="-990" r="-1533" b="-1039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15"/>
              <p:cNvSpPr txBox="1">
                <a:spLocks noChangeArrowheads="1"/>
              </p:cNvSpPr>
              <p:nvPr/>
            </p:nvSpPr>
            <p:spPr bwMode="auto">
              <a:xfrm>
                <a:off x="0" y="3290588"/>
                <a:ext cx="9144000" cy="26776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For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(</m:t>
                    </m:r>
                    <m:r>
                      <a:rPr lang="en-US" sz="2400" i="1" dirty="0">
                        <a:solidFill>
                          <a:srgbClr val="000000"/>
                        </a:solidFill>
                        <a:latin typeface="Cambria Math"/>
                      </a:rPr>
                      <m:t>𝑣</m:t>
                    </m:r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 + 1)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 iteration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p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</m:sup>
                    </m:sSup>
                    <m:r>
                      <a:rPr lang="en-US" sz="2400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                                                          	(41)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Iterations are continued till Eq. (35) is satisfied to any desired accuracy, i.e.</a:t>
                </a:r>
                <a:endParaRPr lang="en-US" sz="24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𝑓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(</m:t>
                        </m:r>
                        <m:sSup>
                          <m:s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en-US" sz="2400" b="0" i="1" smtClean="0">
                                <a:latin typeface="Cambria Math"/>
                              </a:rPr>
                              <m:t>𝑣</m:t>
                            </m:r>
                          </m:sup>
                        </m:sSup>
                        <m:r>
                          <a:rPr lang="en-US" sz="2400" i="1">
                            <a:latin typeface="Cambria Math"/>
                          </a:rPr>
                          <m:t>)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&lt;</m:t>
                    </m:r>
                    <m:r>
                      <a:rPr lang="en-US" sz="2400" i="1">
                        <a:latin typeface="Cambria Math"/>
                      </a:rPr>
                      <m:t>𝜀</m:t>
                    </m:r>
                    <m:r>
                      <a:rPr lang="en-US" sz="2400" i="1">
                        <a:latin typeface="Cambria Math"/>
                      </a:rPr>
                      <m:t> 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a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specified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value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)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𝑖</m:t>
                    </m:r>
                    <m:r>
                      <a:rPr lang="en-US" sz="2400" i="1">
                        <a:latin typeface="Cambria Math"/>
                      </a:rPr>
                      <m:t>=1,2,…,</m:t>
                    </m:r>
                    <m:r>
                      <a:rPr lang="en-US" sz="2400" i="1">
                        <a:latin typeface="Cambria Math"/>
                      </a:rPr>
                      <m:t>𝑛</m:t>
                    </m:r>
                    <m:r>
                      <a:rPr lang="en-US" sz="24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		(42)</a:t>
                </a:r>
              </a:p>
            </p:txBody>
          </p:sp>
        </mc:Choice>
        <mc:Fallback xmlns="">
          <p:sp>
            <p:nvSpPr>
              <p:cNvPr id="10" name="Text 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3290588"/>
                <a:ext cx="9144000" cy="2677656"/>
              </a:xfrm>
              <a:prstGeom prst="rect">
                <a:avLst/>
              </a:prstGeom>
              <a:blipFill rotWithShape="1">
                <a:blip r:embed="rId3"/>
                <a:stretch>
                  <a:fillRect l="-867" t="-1822" b="-432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57200" y="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-Raphson Method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057400" y="867616"/>
                <a:ext cx="1894301" cy="5039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4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7400" y="867616"/>
                <a:ext cx="1894301" cy="503984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304800" y="914400"/>
            <a:ext cx="2743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Equation 40:</a:t>
            </a:r>
            <a:endParaRPr lang="en-US" sz="2400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7696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 smtClean="0"/>
              <a:t>Newton-Raphson Metho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25" name="Rectangle 5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0" y="3810000"/>
                <a:ext cx="9144000" cy="3048000"/>
              </a:xfrm>
            </p:spPr>
            <p:txBody>
              <a:bodyPr>
                <a:noAutofit/>
              </a:bodyPr>
              <a:lstStyle/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:r>
                  <a:rPr lang="en-US" i="1" dirty="0" smtClean="0"/>
                  <a:t>P</a:t>
                </a:r>
                <a:r>
                  <a:rPr lang="en-US" i="1" baseline="-25000" dirty="0" smtClean="0"/>
                  <a:t>i</a:t>
                </a:r>
                <a:r>
                  <a:rPr lang="en-US" dirty="0" smtClean="0"/>
                  <a:t> is the real power injection at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endParaRPr lang="en-US" dirty="0" smtClean="0"/>
              </a:p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:r>
                  <a:rPr lang="en-US" i="1" dirty="0" smtClean="0"/>
                  <a:t>Q</a:t>
                </a:r>
                <a:r>
                  <a:rPr lang="en-US" i="1" baseline="-25000" dirty="0" smtClean="0"/>
                  <a:t>i</a:t>
                </a:r>
                <a:r>
                  <a:rPr lang="en-US" dirty="0" smtClean="0"/>
                  <a:t> is the reactive power injection at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endParaRPr lang="en-US" dirty="0" smtClean="0"/>
              </a:p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:r>
                  <a:rPr lang="en-US" i="1" dirty="0" err="1" smtClean="0"/>
                  <a:t>G</a:t>
                </a:r>
                <a:r>
                  <a:rPr lang="en-US" i="1" baseline="-25000" dirty="0" err="1" smtClean="0"/>
                  <a:t>ik</a:t>
                </a:r>
                <a:r>
                  <a:rPr lang="en-US" dirty="0" smtClean="0"/>
                  <a:t> is real portion of the admittance between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endParaRPr lang="en-US" dirty="0" smtClean="0"/>
              </a:p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:r>
                  <a:rPr lang="en-US" i="1" dirty="0" smtClean="0"/>
                  <a:t>B</a:t>
                </a:r>
                <a:r>
                  <a:rPr lang="en-US" i="1" baseline="-25000" dirty="0" smtClean="0"/>
                  <a:t>ik</a:t>
                </a:r>
                <a:r>
                  <a:rPr lang="en-US" dirty="0" smtClean="0"/>
                  <a:t> is imaginary portion of the admittance between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endParaRPr lang="en-US" dirty="0" smtClean="0"/>
              </a:p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:r>
                  <a:rPr lang="en-US" i="1" dirty="0" smtClean="0"/>
                  <a:t>V</a:t>
                </a:r>
                <a:r>
                  <a:rPr lang="en-US" i="1" baseline="-25000" dirty="0" smtClean="0"/>
                  <a:t>i</a:t>
                </a:r>
                <a:r>
                  <a:rPr lang="en-US" dirty="0" smtClean="0"/>
                  <a:t> is the voltage magnitude at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endParaRPr lang="en-US" dirty="0" smtClean="0"/>
              </a:p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  <a:ea typeface="Cambria Math"/>
                        <a:sym typeface="Symbol" pitchFamily="18" charset="2"/>
                      </a:rPr>
                      <m:t>𝜃</m:t>
                    </m:r>
                  </m:oMath>
                </a14:m>
                <a:r>
                  <a:rPr lang="en-US" i="1" baseline="-25000" dirty="0" smtClean="0">
                    <a:sym typeface="Symbol" pitchFamily="18" charset="2"/>
                  </a:rPr>
                  <a:t>i</a:t>
                </a:r>
                <a:r>
                  <a:rPr lang="en-US" dirty="0" smtClean="0"/>
                  <a:t> is the voltage angle at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endParaRPr lang="en-US" dirty="0" smtClean="0"/>
              </a:p>
            </p:txBody>
          </p:sp>
        </mc:Choice>
        <mc:Fallback xmlns="">
          <p:sp>
            <p:nvSpPr>
              <p:cNvPr id="5125" name="Rectangle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0" y="3810000"/>
                <a:ext cx="9144000" cy="3048000"/>
              </a:xfrm>
              <a:blipFill rotWithShape="1">
                <a:blip r:embed="rId2"/>
                <a:stretch>
                  <a:fillRect l="-867" t="-4000" b="-22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6"/>
          <p:cNvSpPr/>
          <p:nvPr/>
        </p:nvSpPr>
        <p:spPr>
          <a:xfrm>
            <a:off x="152400" y="838200"/>
            <a:ext cx="419858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u="sng" dirty="0" smtClean="0">
                <a:latin typeface="Times New Roman" pitchFamily="18" charset="0"/>
                <a:cs typeface="Times New Roman" pitchFamily="18" charset="0"/>
              </a:rPr>
              <a:t>Applying</a:t>
            </a:r>
            <a:r>
              <a:rPr lang="en-US" u="sng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u="sng" dirty="0">
                <a:latin typeface="Times New Roman" pitchFamily="18" charset="0"/>
                <a:cs typeface="Times New Roman" pitchFamily="18" charset="0"/>
              </a:rPr>
              <a:t>to a power syst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1371600"/>
                <a:ext cx="9144000" cy="11380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/>
                        </a:rPr>
                        <m:t>∆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400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400">
                                          <a:latin typeface="Cambria Math"/>
                                        </a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4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4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4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</m:e>
                      </m:nary>
                      <m:r>
                        <a:rPr lang="en-US" sz="24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371600"/>
                <a:ext cx="9144000" cy="113800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Group 5"/>
          <p:cNvGrpSpPr/>
          <p:nvPr/>
        </p:nvGrpSpPr>
        <p:grpSpPr>
          <a:xfrm>
            <a:off x="0" y="2278771"/>
            <a:ext cx="9144000" cy="1450033"/>
            <a:chOff x="0" y="2278771"/>
            <a:chExt cx="9144000" cy="145003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Rectangle 2"/>
                <p:cNvSpPr/>
                <p:nvPr/>
              </p:nvSpPr>
              <p:spPr>
                <a:xfrm>
                  <a:off x="0" y="2590800"/>
                  <a:ext cx="9144000" cy="1138004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+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𝑁</m:t>
                            </m:r>
                          </m:sup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  <m:d>
                              <m:dPr>
                                <m:begChr m:val="["/>
                                <m:endChr m:val="]"/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𝐺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𝑘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400">
                                        <a:latin typeface="Cambria Math"/>
                                      </a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2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𝜃</m:t>
                                            </m:r>
                                          </m:e>
                                          <m:sub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𝑖𝑘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𝐵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𝑖𝑘</m:t>
                                        </m:r>
                                      </m:sub>
                                    </m:sSub>
                                    <m:func>
                                      <m:func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lang="en-US" sz="2400">
                                            <a:latin typeface="Cambria Math"/>
                                          </a:rPr>
                                          <m:t>cos</m:t>
                                        </m:r>
                                      </m:fName>
                                      <m:e>
                                        <m:d>
                                          <m:dPr>
                                            <m:ctrlPr>
                                              <a:rPr lang="en-US" sz="2400" i="1">
                                                <a:latin typeface="Cambria Math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𝑖𝑘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</m:func>
                                  </m:e>
                                </m:func>
                              </m:e>
                            </m:d>
                            <m:r>
                              <a:rPr lang="en-US" sz="2400" i="1">
                                <a:latin typeface="Cambria Math"/>
                              </a:rPr>
                              <m:t>=0</m:t>
                            </m:r>
                          </m:e>
                        </m:nary>
                      </m:oMath>
                    </m:oMathPara>
                  </a14:m>
                  <a:endParaRPr lang="en-US" sz="24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3" name="Rectangle 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0" y="2590800"/>
                  <a:ext cx="9144000" cy="1138004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" name="TextBox 9"/>
            <p:cNvSpPr txBox="1"/>
            <p:nvPr/>
          </p:nvSpPr>
          <p:spPr>
            <a:xfrm>
              <a:off x="8191850" y="2278771"/>
              <a:ext cx="914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Times New Roman" pitchFamily="18" charset="0"/>
                  <a:cs typeface="Times New Roman" pitchFamily="18" charset="0"/>
                </a:rPr>
                <a:t>(43)</a:t>
              </a:r>
              <a:endParaRPr lang="en-US" sz="24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4294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5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 smtClean="0"/>
              <a:t>Newton-</a:t>
            </a:r>
            <a:r>
              <a:rPr lang="en-US" dirty="0" err="1" smtClean="0"/>
              <a:t>Raphson</a:t>
            </a:r>
            <a:r>
              <a:rPr lang="en-US" dirty="0" smtClean="0"/>
              <a:t> Metho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136713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sider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Eq’s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43 re-written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0" y="3069025"/>
                <a:ext cx="9144000" cy="36482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𝐱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𝐱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functions of </a:t>
                </a:r>
                <a14:m>
                  <m:oMath xmlns:m="http://schemas.openxmlformats.org/officeDocument/2006/math">
                    <m:r>
                      <a:rPr lang="en-US" sz="2400" b="1" i="1">
                        <a:latin typeface="Cambria Math"/>
                      </a:rPr>
                      <m:t>𝒙</m:t>
                    </m:r>
                    <m:r>
                      <a:rPr lang="en-US" sz="2400" b="1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b="1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b="1" i="1">
                                  <a:latin typeface="Cambria Math"/>
                                </a:rPr>
                                <m:t>𝜽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b="1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1" i="1">
                                      <a:latin typeface="Cambria Math"/>
                                    </a:rPr>
                                    <m:t>𝑽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 with </a:t>
                </a:r>
                <a14:m>
                  <m:oMath xmlns:m="http://schemas.openxmlformats.org/officeDocument/2006/math">
                    <m:r>
                      <a:rPr lang="en-US" sz="2400" b="1" i="1">
                        <a:latin typeface="Cambria Math"/>
                      </a:rPr>
                      <m:t>𝛉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being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400" i="1" smtClean="0">
                            <a:latin typeface="Cambria Math"/>
                            <a:ea typeface="Cambria Math"/>
                          </a:rPr>
                          <m:t>𝜃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vector </a:t>
                </a:r>
                <a:r>
                  <a:rPr lang="en-US" sz="2400" b="1" dirty="0" smtClean="0">
                    <a:latin typeface="Times New Roman" pitchFamily="18" charset="0"/>
                    <a:cs typeface="Times New Roman" pitchFamily="18" charset="0"/>
                  </a:rPr>
                  <a:t>f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sz="2400" b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) may be expressed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latin typeface="Cambria Math"/>
                        </a:rPr>
                        <m:t>𝐟</m:t>
                      </m:r>
                      <m:d>
                        <m:dPr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𝐱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∆</m:t>
                    </m:r>
                    <m:r>
                      <a:rPr lang="en-US" sz="2400" b="1" i="1">
                        <a:latin typeface="Cambria Math"/>
                      </a:rPr>
                      <m:t>𝐏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s the vector of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∆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∆</m:t>
                    </m:r>
                    <m:r>
                      <a:rPr lang="en-US" sz="2400" b="1" i="1">
                        <a:latin typeface="Cambria Math"/>
                      </a:rPr>
                      <m:t>𝐐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3069025"/>
                <a:ext cx="9144000" cy="3648243"/>
              </a:xfrm>
              <a:prstGeom prst="rect">
                <a:avLst/>
              </a:prstGeom>
              <a:blipFill rotWithShape="1">
                <a:blip r:embed="rId2"/>
                <a:stretch>
                  <a:fillRect l="-1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 10"/>
          <p:cNvGrpSpPr/>
          <p:nvPr/>
        </p:nvGrpSpPr>
        <p:grpSpPr>
          <a:xfrm>
            <a:off x="2362200" y="1958010"/>
            <a:ext cx="6096000" cy="861390"/>
            <a:chOff x="2362200" y="1524000"/>
            <a:chExt cx="6096000" cy="86139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ectangle 6"/>
                <p:cNvSpPr/>
                <p:nvPr/>
              </p:nvSpPr>
              <p:spPr>
                <a:xfrm>
                  <a:off x="2362200" y="1524000"/>
                  <a:ext cx="4572000" cy="861390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sz="2400" i="1" smtClean="0">
                            <a:latin typeface="Cambria Math"/>
                          </a:rPr>
                          <m:t>∆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+ 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400" b="1" i="1">
                                <a:latin typeface="Cambria Math"/>
                              </a:rPr>
                              <m:t>𝐱</m:t>
                            </m:r>
                          </m:e>
                        </m:d>
                        <m:r>
                          <a:rPr lang="en-US" sz="2400" b="1" i="1" smtClean="0">
                            <a:latin typeface="Cambria Math"/>
                          </a:rPr>
                          <m:t>=</m:t>
                        </m:r>
                        <m:r>
                          <a:rPr lang="en-US" sz="2400" b="0" i="0" smtClean="0">
                            <a:latin typeface="Cambria Math"/>
                          </a:rPr>
                          <m:t>0</m:t>
                        </m:r>
                      </m:oMath>
                    </m:oMathPara>
                  </a14:m>
                  <a:endParaRPr lang="en-US" sz="2400" dirty="0" smtClean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40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400" b="1" i="1">
                                <a:latin typeface="Cambria Math"/>
                              </a:rPr>
                              <m:t>𝐱</m:t>
                            </m:r>
                          </m:e>
                        </m:d>
                        <m:r>
                          <a:rPr lang="en-US" sz="2400" b="0" i="1" smtClean="0">
                            <a:latin typeface="Cambria Math"/>
                          </a:rPr>
                          <m:t>=0</m:t>
                        </m:r>
                      </m:oMath>
                    </m:oMathPara>
                  </a14:m>
                  <a:endParaRPr lang="en-US" sz="24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7" name="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62200" y="1524000"/>
                  <a:ext cx="4572000" cy="861390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l="-400" b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TextBox 8"/>
            <p:cNvSpPr txBox="1"/>
            <p:nvPr/>
          </p:nvSpPr>
          <p:spPr>
            <a:xfrm>
              <a:off x="7543800" y="1676400"/>
              <a:ext cx="914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Times New Roman" pitchFamily="18" charset="0"/>
                  <a:cs typeface="Times New Roman" pitchFamily="18" charset="0"/>
                </a:rPr>
                <a:t>(44)</a:t>
              </a:r>
              <a:endParaRPr lang="en-US" sz="24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0" name="Rectangle 9"/>
          <p:cNvSpPr/>
          <p:nvPr/>
        </p:nvSpPr>
        <p:spPr>
          <a:xfrm>
            <a:off x="0" y="728990"/>
            <a:ext cx="594265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Applyin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to a power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system (continued)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1558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1447800"/>
                <a:ext cx="9144000" cy="449193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Recall Eq.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40: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</a:t>
                </a:r>
                <a14:m>
                  <m:oMath xmlns:m="http://schemas.openxmlformats.org/officeDocument/2006/math">
                    <m:r>
                      <a:rPr lang="en-US" sz="2400" b="1" i="0" smtClean="0">
                        <a:latin typeface="Cambria Math"/>
                      </a:rPr>
                      <m:t>𝐟</m:t>
                    </m:r>
                    <m:r>
                      <a:rPr lang="en-US" sz="2400" i="1">
                        <a:latin typeface="Cambria Math"/>
                      </a:rPr>
                      <m:t>=</m:t>
                    </m:r>
                    <m:r>
                      <a:rPr lang="en-US" sz="2400" b="0" i="1" smtClean="0">
                        <a:latin typeface="Cambria Math"/>
                      </a:rPr>
                      <m:t>−</m:t>
                    </m:r>
                    <m:r>
                      <a:rPr lang="en-US" sz="2400" b="1" i="0" smtClean="0">
                        <a:latin typeface="Cambria Math"/>
                      </a:rPr>
                      <m:t>𝐉</m:t>
                    </m:r>
                    <m:r>
                      <a:rPr lang="en-US" sz="2400" b="1" i="0" smtClean="0">
                        <a:latin typeface="Cambria Math"/>
                      </a:rPr>
                      <m:t> </m:t>
                    </m:r>
                    <m:r>
                      <a:rPr lang="en-US" sz="2400" b="1" i="1" smtClean="0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sz="2400" b="1" i="0" smtClean="0">
                        <a:latin typeface="Cambria Math"/>
                        <a:ea typeface="Cambria Math"/>
                      </a:rPr>
                      <m:t>𝐱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us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b="1" i="1">
                          <a:latin typeface="Cambria Math"/>
                        </a:rPr>
                        <m:t>=−</m:t>
                      </m:r>
                      <m:r>
                        <a:rPr lang="en-US" sz="2400" b="1" i="0">
                          <a:latin typeface="Cambria Math"/>
                        </a:rPr>
                        <m:t>𝐉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4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400" b="1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0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4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400" b="1" i="1">
                              <a:latin typeface="Cambria Math"/>
                            </a:rPr>
                            <m:t>𝟏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b="1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4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here the </a:t>
                </a:r>
                <a:r>
                  <a:rPr lang="en-US" sz="2400" dirty="0" err="1" smtClean="0">
                    <a:latin typeface="Times New Roman" pitchFamily="18" charset="0"/>
                    <a:cs typeface="Times New Roman" pitchFamily="18" charset="0"/>
                  </a:rPr>
                  <a:t>jacobian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matrix    </a:t>
                </a:r>
                <a:r>
                  <a:rPr lang="en-US" sz="2400" b="1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b="1" i="0">
                        <a:latin typeface="Cambria Math"/>
                      </a:rPr>
                      <m:t>𝐉</m:t>
                    </m:r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𝑃</m:t>
                                  </m:r>
                                </m:num>
                                <m:den>
                                  <m:r>
                                    <a:rPr lang="en-US" sz="2400" i="1">
                                      <a:latin typeface="Cambria Math"/>
                                    </a:rPr>
                                    <m:t>𝛿𝜃</m:t>
                                  </m:r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𝑃</m:t>
                                  </m:r>
                                </m:num>
                                <m:den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</m:d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𝑄</m:t>
                                  </m:r>
                                </m:num>
                                <m:den>
                                  <m:r>
                                    <a:rPr lang="en-US" sz="2400" i="1">
                                      <a:latin typeface="Cambria Math"/>
                                    </a:rPr>
                                    <m:t>𝛿𝜃</m:t>
                                  </m:r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𝑄</m:t>
                                  </m:r>
                                </m:num>
                                <m:den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</m:d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447800"/>
                <a:ext cx="9144000" cy="4491935"/>
              </a:xfrm>
              <a:prstGeom prst="rect">
                <a:avLst/>
              </a:prstGeom>
              <a:blipFill rotWithShape="1">
                <a:blip r:embed="rId2"/>
                <a:stretch>
                  <a:fillRect l="-1000" t="-10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 smtClean="0"/>
              <a:t>Newton-</a:t>
            </a:r>
            <a:r>
              <a:rPr lang="en-US" dirty="0" err="1" smtClean="0"/>
              <a:t>Raphson</a:t>
            </a:r>
            <a:r>
              <a:rPr lang="en-US" dirty="0" smtClean="0"/>
              <a:t> Method</a:t>
            </a:r>
          </a:p>
        </p:txBody>
      </p:sp>
      <p:sp>
        <p:nvSpPr>
          <p:cNvPr id="6" name="Rectangle 5"/>
          <p:cNvSpPr/>
          <p:nvPr/>
        </p:nvSpPr>
        <p:spPr>
          <a:xfrm>
            <a:off x="0" y="728990"/>
            <a:ext cx="594265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Applyin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to a power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system (continued)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848600" y="3805535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45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7382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2775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ed Powerflow Exampl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Gauss-</a:t>
            </a:r>
            <a:r>
              <a:rPr lang="en-US" sz="2800" dirty="0" err="1" smtClean="0"/>
              <a:t>Siedel</a:t>
            </a:r>
            <a:endParaRPr lang="en-US" sz="2800" dirty="0" smtClean="0"/>
          </a:p>
          <a:p>
            <a:endParaRPr lang="en-US" sz="2800" dirty="0"/>
          </a:p>
          <a:p>
            <a:r>
              <a:rPr lang="en-US" sz="2800" dirty="0" smtClean="0"/>
              <a:t>Newton-Raphson</a:t>
            </a:r>
            <a:endParaRPr lang="en-US" sz="2800" dirty="0"/>
          </a:p>
          <a:p>
            <a:pPr marL="3086100" lvl="6" indent="-342900">
              <a:buFont typeface="Wingdings" pitchFamily="2" charset="2"/>
              <a:buChar char="Ø"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8470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604" y="2209800"/>
            <a:ext cx="8527144" cy="4572000"/>
          </a:xfrm>
        </p:spPr>
      </p:pic>
      <p:sp>
        <p:nvSpPr>
          <p:cNvPr id="5" name="TextBox 4"/>
          <p:cNvSpPr txBox="1"/>
          <p:nvPr/>
        </p:nvSpPr>
        <p:spPr>
          <a:xfrm>
            <a:off x="152400" y="914400"/>
            <a:ext cx="6705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u="sng" dirty="0" smtClean="0">
                <a:latin typeface="Times New Roman" pitchFamily="18" charset="0"/>
                <a:cs typeface="Times New Roman" pitchFamily="18" charset="0"/>
              </a:rPr>
              <a:t>Example A: Gauss-Seidel Power Flow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igure 5 shows a single-line diagram of a five-bus power system. The four tables on the following slides contain input data.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510528" y="6172200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5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0183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918968018"/>
                  </p:ext>
                </p:extLst>
              </p:nvPr>
            </p:nvGraphicFramePr>
            <p:xfrm>
              <a:off x="457200" y="1371600"/>
              <a:ext cx="8229600" cy="331216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91440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/>
                                </a:rPr>
                                <m:t>𝛿</m:t>
                              </m:r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egree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𝑎𝑥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𝑖𝑛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747773602"/>
                  </p:ext>
                </p:extLst>
              </p:nvPr>
            </p:nvGraphicFramePr>
            <p:xfrm>
              <a:off x="457200" y="1371600"/>
              <a:ext cx="8229600" cy="333483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121139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56329" t="-2513" r="-498101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2679" t="-2513" r="-602679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0000" t="-2513" r="-4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600000" t="-2513" r="-3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700000" t="-2513" r="-2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800000" t="-2513" r="-1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900000" t="-2513" b="-182412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57200" y="838200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Table 1: Bus input Data for Example A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4876800"/>
            <a:ext cx="8229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1 has a generator connected and is a swing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3 has a generator and a load connected. It is a voltage controlled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es 2,3, and 5 are all load buses. 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1211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39180259"/>
              </p:ext>
            </p:extLst>
          </p:nvPr>
        </p:nvGraphicFramePr>
        <p:xfrm>
          <a:off x="533400" y="990600"/>
          <a:ext cx="8229600" cy="2026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/>
                <a:gridCol w="1371600"/>
                <a:gridCol w="1371600"/>
                <a:gridCol w="1371600"/>
                <a:gridCol w="13716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us-to-Bus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X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G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Maximum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MVA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9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10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.72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4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5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88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4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2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4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38203149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2954388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300000" t="-2564" r="-3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400000" t="-2564" r="-2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6" name="TextBox 5"/>
          <p:cNvSpPr txBox="1"/>
          <p:nvPr/>
        </p:nvSpPr>
        <p:spPr>
          <a:xfrm>
            <a:off x="533400" y="528935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Table 2: Line input Data for Example A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3400" y="3805535"/>
            <a:ext cx="7391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Table 3: Transformer input Data for Example A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94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452687565"/>
                  </p:ext>
                </p:extLst>
              </p:nvPr>
            </p:nvGraphicFramePr>
            <p:xfrm>
              <a:off x="441960" y="996568"/>
              <a:ext cx="8229600" cy="27635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2.</m:t>
                                </m:r>
                                <m:r>
                                  <a:rPr lang="en-US" smtClean="0">
                                    <a:latin typeface="Cambria Math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5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b="0" i="0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4.4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674985305"/>
                  </p:ext>
                </p:extLst>
              </p:nvPr>
            </p:nvGraphicFramePr>
            <p:xfrm>
              <a:off x="441960" y="996568"/>
              <a:ext cx="8229600" cy="2813432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04762" r="-58065" b="-5555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04762" b="-555556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21698" r="-58065" b="-2301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21698" b="-230189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223810" r="-58065" b="-132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223810" b="-132381"/>
                          </a:stretch>
                        </a:blip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539683" r="-58065" b="-1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539683" b="-120635"/>
                          </a:stretch>
                        </a:blipFill>
                      </a:tcPr>
                    </a:tc>
                  </a:tr>
                  <a:tr h="388366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629688" r="-58065" b="-187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629688" b="-1875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32816" y="381000"/>
            <a:ext cx="73365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Table 4: Input Data and Unknowns for Example A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Now compute the elements of  the second row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400">
                        <a:latin typeface="Cambria Math"/>
                      </a:rPr>
                      <m:t>.</m:t>
                    </m:r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ince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uses 1 and 3 are not directly connected to bus 2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0</m:t>
                    </m:r>
                  </m:oMath>
                </a14:m>
                <a:endParaRPr lang="en-US" sz="2400" i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  <a:blipFill rotWithShape="1">
                <a:blip r:embed="rId3"/>
                <a:stretch>
                  <a:fillRect l="-1108" t="-25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2145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 txBox="1">
                <a:spLocks noGrp="1"/>
              </p:cNvSpPr>
              <p:nvPr>
                <p:ph idx="1"/>
              </p:nvPr>
            </p:nvSpPr>
            <p:spPr>
              <a:xfrm>
                <a:off x="0" y="0"/>
                <a:ext cx="9144000" cy="68178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indent="0">
                  <a:buNone/>
                </a:pPr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By using values from Table 2, compute the following.</a:t>
                </a:r>
              </a:p>
              <a:p>
                <a:pPr marL="0" indent="0">
                  <a:buNone/>
                </a:pPr>
                <a:r>
                  <a:rPr lang="en-US" i="1" dirty="0"/>
                  <a:t>	</a:t>
                </a:r>
                <a:r>
                  <a:rPr lang="en-US" i="1" dirty="0" smtClean="0"/>
                  <a:t>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0.009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1</m:t>
                        </m:r>
                      </m:den>
                    </m:f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−0.89276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9.91964=9.95972∠95.143°</m:t>
                    </m:r>
                  </m:oMath>
                </a14:m>
                <a:r>
                  <a:rPr lang="en-US" dirty="0" smtClean="0"/>
                  <a:t> per unit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	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5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0.0045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05</m:t>
                        </m:r>
                      </m:den>
                    </m:f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−1.78552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19.83932=19.9195∠95.143°</m:t>
                    </m:r>
                  </m:oMath>
                </a14:m>
                <a:r>
                  <a:rPr lang="en-US" dirty="0" smtClean="0"/>
                  <a:t> per unit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 </a:t>
                </a:r>
                <a:r>
                  <a:rPr lang="en-US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89276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9.91964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1.78552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19.83932</m:t>
                        </m:r>
                      </m:e>
                    </m:d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.72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0.88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2.67828−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28.4590=28.5847∠−84.624°</m:t>
                    </m:r>
                  </m:oMath>
                </a14:m>
                <a:r>
                  <a:rPr lang="en-US" dirty="0" smtClean="0"/>
                  <a:t> per unit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0"/>
                <a:ext cx="9144000" cy="6817828"/>
              </a:xfrm>
              <a:prstGeom prst="rect">
                <a:avLst/>
              </a:prstGeom>
              <a:blipFill rotWithShape="1">
                <a:blip r:embed="rId2"/>
                <a:stretch>
                  <a:fillRect l="-1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651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82000" cy="808038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 Box 115"/>
          <p:cNvSpPr txBox="1">
            <a:spLocks noChangeArrowheads="1"/>
          </p:cNvSpPr>
          <p:nvPr/>
        </p:nvSpPr>
        <p:spPr bwMode="auto">
          <a:xfrm>
            <a:off x="304800" y="1226403"/>
            <a:ext cx="8382000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njection of power at a node is from the perspective of the interconnecting transmission system.</a:t>
            </a:r>
            <a:endParaRPr lang="en-US" sz="24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positive injection indicates generated power.</a:t>
            </a: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negative injection indicates consumed power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ode injections are generally known for all but one bus in advance.  This is known as the swing or slack bu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et complex power injected into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us is given by</a:t>
            </a:r>
            <a:endParaRPr lang="en-US" sz="24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 Box 118"/>
          <p:cNvSpPr txBox="1">
            <a:spLocks noChangeArrowheads="1"/>
          </p:cNvSpPr>
          <p:nvPr/>
        </p:nvSpPr>
        <p:spPr bwMode="auto">
          <a:xfrm>
            <a:off x="0" y="4900155"/>
            <a:ext cx="9220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where complex power supplied by the generator is:</a:t>
            </a:r>
          </a:p>
        </p:txBody>
      </p:sp>
      <p:sp>
        <p:nvSpPr>
          <p:cNvPr id="10" name="Text Box 119"/>
          <p:cNvSpPr txBox="1">
            <a:spLocks noChangeArrowheads="1"/>
          </p:cNvSpPr>
          <p:nvPr/>
        </p:nvSpPr>
        <p:spPr bwMode="auto">
          <a:xfrm>
            <a:off x="0" y="5738355"/>
            <a:ext cx="914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and the complex power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onsumed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y the loads is: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Rectangle 11"/>
              <p:cNvSpPr/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1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  <a:blipFill rotWithShape="1">
                <a:blip r:embed="rId3"/>
                <a:stretch>
                  <a:fillRect t="-8824" b="-205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" name="Rectangle 12"/>
              <p:cNvSpPr/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(2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  <a:blipFill rotWithShape="1">
                <a:blip r:embed="rId4"/>
                <a:stretch>
                  <a:fillRect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Rectangle 13"/>
              <p:cNvSpPr/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   (3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  <a:blipFill rotWithShape="1">
                <a:blip r:embed="rId5"/>
                <a:stretch>
                  <a:fillRect t="-9231" b="-261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pPr/>
              <a:t>5</a:t>
            </a:fld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80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2" grpId="0"/>
      <p:bldP spid="13" grpId="0"/>
      <p:bldP spid="14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92279"/>
                <a:ext cx="9144000" cy="6765721"/>
              </a:xfrm>
            </p:spPr>
            <p:txBody>
              <a:bodyPr/>
              <a:lstStyle/>
              <a:p>
                <a:r>
                  <a:rPr lang="en-US" dirty="0" smtClean="0"/>
                  <a:t>Note that half the shunt admittance of each line connected to bus 2 is included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2</m:t>
                        </m:r>
                      </m:sub>
                    </m:sSub>
                  </m:oMath>
                </a14:m>
                <a:r>
                  <a:rPr lang="en-US" dirty="0" smtClean="0"/>
                  <a:t>, and the other half is at the other end of these lines.</a:t>
                </a:r>
              </a:p>
              <a:p>
                <a:r>
                  <a:rPr lang="en-US" dirty="0" smtClean="0"/>
                  <a:t>Nodal equations for the power system network may now be written as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b="1" i="1">
                        <a:latin typeface="Cambria Math"/>
                      </a:rPr>
                      <m:t>𝑰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b="1" i="1">
                        <a:latin typeface="Cambria Math"/>
                      </a:rPr>
                      <m:t>𝑽</m:t>
                    </m:r>
                  </m:oMath>
                </a14:m>
                <a:r>
                  <a:rPr lang="en-US" dirty="0" smtClean="0"/>
                  <a:t>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For each loa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 smtClean="0"/>
                  <a:t> is calculated by </a:t>
                </a: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r>
                  <a:rPr lang="en-US" dirty="0" smtClean="0"/>
                  <a:t> </a:t>
                </a:r>
                <a:r>
                  <a:rPr lang="en-US" dirty="0"/>
                  <a:t>A</a:t>
                </a:r>
                <a:r>
                  <a:rPr lang="en-US" dirty="0" smtClean="0"/>
                  <a:t>pplying the Gauss-Seidel power flow method to the nodal equations,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 smtClean="0"/>
                  <a:t> as expressed above, gives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𝑘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den>
                          </m:f>
                          <m:r>
                            <a:rPr lang="en-US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+1</m:t>
                                  </m:r>
                                </m:e>
                              </m:d>
                            </m:e>
                          </m:nary>
                          <m:r>
                            <a:rPr lang="en-US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d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 smtClean="0"/>
                  <a:t>The above equation can be applied twice during each iteration, first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(</m:t>
                    </m:r>
                    <m:r>
                      <a:rPr lang="en-US" i="1">
                        <a:latin typeface="Cambria Math"/>
                      </a:rPr>
                      <m:t>𝑖</m:t>
                    </m: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, then replacing that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(</m:t>
                    </m:r>
                    <m:r>
                      <a:rPr lang="en-US" i="1">
                        <a:latin typeface="Cambria Math"/>
                      </a:rPr>
                      <m:t>𝑖</m:t>
                    </m:r>
                    <m:r>
                      <a:rPr lang="en-US" b="0" i="1" smtClean="0">
                        <a:latin typeface="Cambria Math"/>
                      </a:rPr>
                      <m:t>+1</m:t>
                    </m: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 on the right side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2279"/>
                <a:ext cx="9144000" cy="6765721"/>
              </a:xfrm>
              <a:blipFill rotWithShape="1">
                <a:blip r:embed="rId2"/>
                <a:stretch>
                  <a:fillRect l="-867" t="-721" r="-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6138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457200"/>
                <a:ext cx="9144000" cy="6324600"/>
              </a:xfrm>
            </p:spPr>
            <p:txBody>
              <a:bodyPr/>
              <a:lstStyle/>
              <a:p>
                <a:r>
                  <a:rPr lang="en-US" dirty="0" smtClean="0"/>
                  <a:t>For a voltage-controlle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 smtClean="0"/>
                  <a:t> is unknown, but can be calculated from the following.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(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)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𝑛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marL="457200" lvl="1" indent="0">
                  <a:buNone/>
                </a:pPr>
                <a:endParaRPr lang="en-US" dirty="0"/>
              </a:p>
              <a:p>
                <a:r>
                  <a:rPr lang="en-US" dirty="0" smtClean="0"/>
                  <a:t>Now, use Gauss-Seidel to calculate the </a:t>
                </a:r>
                <a:r>
                  <a:rPr lang="en-US" dirty="0" err="1" smtClean="0"/>
                  <a:t>phasor</a:t>
                </a:r>
                <a:r>
                  <a:rPr lang="en-US" dirty="0" smtClean="0"/>
                  <a:t> voltage at load bus 2 after the first iterat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1</m:t>
                    </m: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).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18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18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/>
                            </a:rPr>
                            <m:t>1</m:t>
                          </m:r>
                        </m:e>
                      </m:d>
                      <m:r>
                        <a:rPr lang="en-US" sz="18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8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8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/>
                                </a:rPr>
                                <m:t>22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18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sz="18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1800" i="1">
                                  <a:latin typeface="Cambria Math"/>
                                </a:rPr>
                                <m:t>(0)</m:t>
                              </m:r>
                            </m:den>
                          </m:f>
                          <m:r>
                            <a:rPr lang="en-US" sz="18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(1)+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5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5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(0)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1800" i="1" dirty="0" smtClean="0"/>
              </a:p>
              <a:p>
                <a:pPr marL="0" indent="0">
                  <a:buNone/>
                </a:pPr>
                <a:endParaRPr lang="en-US" sz="180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8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8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1800" i="1">
                              <a:latin typeface="Cambria Math"/>
                            </a:rPr>
                            <m:t>28.5847∠−84.624°</m:t>
                          </m:r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18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1800" i="1">
                                  <a:latin typeface="Cambria Math"/>
                                </a:rPr>
                                <m:t>−8−</m:t>
                              </m:r>
                              <m:r>
                                <a:rPr lang="en-US" sz="18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sz="1800" i="1">
                                  <a:latin typeface="Cambria Math"/>
                                </a:rPr>
                                <m:t>(−2.8)</m:t>
                              </m:r>
                            </m:num>
                            <m:den>
                              <m:r>
                                <a:rPr lang="en-US" sz="1800" i="1">
                                  <a:latin typeface="Cambria Math"/>
                                </a:rPr>
                                <m:t>1.0∠0°</m:t>
                              </m:r>
                            </m:den>
                          </m:f>
                          <m:r>
                            <a:rPr lang="en-US" sz="18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−1.78552+</m:t>
                                  </m:r>
                                  <m:r>
                                    <a:rPr lang="en-US" sz="18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1800" i="1">
                                      <a:latin typeface="Cambria Math"/>
                                    </a:rPr>
                                    <m:t>19.83932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  <m:r>
                                <a:rPr lang="en-US" sz="1800" i="1">
                                  <a:latin typeface="Cambria Math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−.89276+</m:t>
                                  </m:r>
                                  <m:r>
                                    <a:rPr lang="en-US" sz="18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1800" i="1">
                                      <a:latin typeface="Cambria Math"/>
                                    </a:rPr>
                                    <m:t>9.91964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</m:e>
                          </m:d>
                        </m:e>
                      </m:d>
                    </m:oMath>
                  </m:oMathPara>
                </a14:m>
                <a:endParaRPr lang="en-US" sz="1800" i="1" dirty="0" smtClean="0"/>
              </a:p>
              <a:p>
                <a:pPr marL="0" indent="0">
                  <a:buNone/>
                </a:pPr>
                <a:r>
                  <a:rPr lang="en-US" sz="1800" dirty="0" smtClean="0"/>
                  <a:t>	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latin typeface="Cambria Math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sz="18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8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18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1800" i="1">
                                <a:latin typeface="Cambria Math"/>
                              </a:rPr>
                              <m:t>2.8</m:t>
                            </m:r>
                          </m:e>
                        </m:d>
                        <m:r>
                          <a:rPr lang="en-US" sz="1800" i="1">
                            <a:latin typeface="Cambria Math"/>
                          </a:rPr>
                          <m:t>−</m:t>
                        </m:r>
                        <m:d>
                          <m:dPr>
                            <m:ctrlPr>
                              <a:rPr lang="en-US" sz="18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8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18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1800" i="1">
                                <a:latin typeface="Cambria Math"/>
                              </a:rPr>
                              <m:t>29.7589</m:t>
                            </m:r>
                          </m:e>
                        </m:d>
                      </m:num>
                      <m:den>
                        <m:r>
                          <a:rPr lang="en-US" sz="18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1800" i="1">
                        <a:latin typeface="Cambria Math"/>
                      </a:rPr>
                      <m:t>=0.96132∠−16.543°</m:t>
                    </m:r>
                  </m:oMath>
                </a14:m>
                <a:r>
                  <a:rPr lang="en-US" sz="1800" dirty="0"/>
                  <a:t> per unit</a:t>
                </a:r>
              </a:p>
              <a:p>
                <a:pPr marL="0" indent="0">
                  <a:buNone/>
                </a:pPr>
                <a:endParaRPr lang="en-US" sz="18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457200"/>
                <a:ext cx="9144000" cy="6324600"/>
              </a:xfrm>
              <a:blipFill rotWithShape="1">
                <a:blip r:embed="rId2"/>
                <a:stretch>
                  <a:fillRect l="-867" t="-7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0087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907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609600"/>
                <a:ext cx="9144000" cy="4525963"/>
              </a:xfrm>
            </p:spPr>
            <p:txBody>
              <a:bodyPr/>
              <a:lstStyle/>
              <a:p>
                <a:r>
                  <a:rPr lang="en-US" dirty="0" smtClean="0"/>
                  <a:t>Now re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dirty="0" smtClean="0"/>
                  <a:t>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dirty="0" smtClean="0"/>
                  <a:t> =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0.96132∠16.543°</m:t>
                    </m:r>
                  </m:oMath>
                </a14:m>
                <a:r>
                  <a:rPr lang="en-US" dirty="0" smtClean="0"/>
                  <a:t> in place of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(0)</m:t>
                    </m:r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1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8.5847∠−84.624°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i="1">
                                <a:latin typeface="Cambria Math"/>
                              </a:rPr>
                              <m:t>2.8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0.96132∠16.543°</m:t>
                            </m:r>
                          </m:den>
                        </m:f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i="1">
                                <a:latin typeface="Cambria Math"/>
                              </a:rPr>
                              <m:t>29.75829</m:t>
                            </m:r>
                          </m:e>
                        </m:d>
                      </m:e>
                    </m:d>
                  </m:oMath>
                </a14:m>
                <a:r>
                  <a:rPr lang="en-US" i="1" dirty="0" smtClean="0"/>
                  <a:t> 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      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4.4698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24.5973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=0.87460∠−15.675°</m:t>
                    </m:r>
                  </m:oMath>
                </a14:m>
                <a:r>
                  <a:rPr lang="en-US" dirty="0"/>
                  <a:t> per unit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After performing computations at buses 3, 4, and 5, the first Guess-Seidel iteration will be complete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609600"/>
                <a:ext cx="9144000" cy="4525963"/>
              </a:xfrm>
              <a:blipFill rotWithShape="1">
                <a:blip r:embed="rId2"/>
                <a:stretch>
                  <a:fillRect l="-867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0087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6610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ewton-Raphson </a:t>
            </a:r>
            <a:r>
              <a:rPr lang="en-US" dirty="0" smtClean="0"/>
              <a:t>Example</a:t>
            </a:r>
            <a:br>
              <a:rPr lang="en-US" dirty="0" smtClean="0"/>
            </a:br>
            <a:endParaRPr lang="en-US" sz="1300" dirty="0"/>
          </a:p>
        </p:txBody>
      </p:sp>
      <p:graphicFrame>
        <p:nvGraphicFramePr>
          <p:cNvPr id="136199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1600200" y="2439988"/>
          <a:ext cx="6092825" cy="320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6" name="Visio" r:id="rId3" imgW="4704486" imgH="2475637" progId="Visio.Drawing.11">
                  <p:embed/>
                </p:oleObj>
              </mc:Choice>
              <mc:Fallback>
                <p:oleObj name="Visio" r:id="rId3" imgW="4704486" imgH="2475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439988"/>
                        <a:ext cx="6092825" cy="3205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609600" y="1371600"/>
            <a:ext cx="39809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(Transmission Level Example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56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Procedure</a:t>
            </a:r>
          </a:p>
        </p:txBody>
      </p:sp>
      <p:graphicFrame>
        <p:nvGraphicFramePr>
          <p:cNvPr id="139271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2422525" y="405923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10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25" y="4059238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0" name="Rectangle 16"/>
          <p:cNvSpPr>
            <a:spLocks noChangeArrowheads="1"/>
          </p:cNvSpPr>
          <p:nvPr/>
        </p:nvSpPr>
        <p:spPr bwMode="auto">
          <a:xfrm>
            <a:off x="0" y="2476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9" name="Object 15"/>
          <p:cNvGraphicFramePr>
            <a:graphicFrameLocks noChangeAspect="1"/>
          </p:cNvGraphicFramePr>
          <p:nvPr/>
        </p:nvGraphicFramePr>
        <p:xfrm>
          <a:off x="2862263" y="2362200"/>
          <a:ext cx="2366962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11" name="Equation" r:id="rId5" imgW="1002960" imgH="228600" progId="Equation.3">
                  <p:embed/>
                </p:oleObj>
              </mc:Choice>
              <mc:Fallback>
                <p:oleObj name="Equation" r:id="rId5" imgW="10029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2263" y="2362200"/>
                        <a:ext cx="2366962" cy="538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78" name="Object 14"/>
          <p:cNvGraphicFramePr>
            <a:graphicFrameLocks noChangeAspect="1"/>
          </p:cNvGraphicFramePr>
          <p:nvPr/>
        </p:nvGraphicFramePr>
        <p:xfrm>
          <a:off x="2971800" y="3429000"/>
          <a:ext cx="2209800" cy="143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12" name="Equation" r:id="rId7" imgW="1167893" imgH="761669" progId="Equation.3">
                  <p:embed/>
                </p:oleObj>
              </mc:Choice>
              <mc:Fallback>
                <p:oleObj name="Equation" r:id="rId7" imgW="1167893" imgH="7616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429000"/>
                        <a:ext cx="2209800" cy="1436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2" name="Rectangle 18"/>
          <p:cNvSpPr>
            <a:spLocks noChangeArrowheads="1"/>
          </p:cNvSpPr>
          <p:nvPr/>
        </p:nvSpPr>
        <p:spPr bwMode="auto">
          <a:xfrm>
            <a:off x="0" y="3467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7" name="Object 13"/>
          <p:cNvGraphicFramePr>
            <a:graphicFrameLocks noChangeAspect="1"/>
          </p:cNvGraphicFramePr>
          <p:nvPr/>
        </p:nvGraphicFramePr>
        <p:xfrm>
          <a:off x="2895600" y="5257800"/>
          <a:ext cx="274320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13" name="Equation" r:id="rId9" imgW="1397000" imgH="457200" progId="Equation.3">
                  <p:embed/>
                </p:oleObj>
              </mc:Choice>
              <mc:Fallback>
                <p:oleObj name="Equation" r:id="rId9" imgW="13970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5257800"/>
                        <a:ext cx="2743200" cy="895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3" name="Rectangle 19"/>
          <p:cNvSpPr>
            <a:spLocks noChangeArrowheads="1"/>
          </p:cNvSpPr>
          <p:nvPr/>
        </p:nvSpPr>
        <p:spPr bwMode="auto">
          <a:xfrm>
            <a:off x="0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285" name="Rectangle 21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09600" y="1371600"/>
            <a:ext cx="28392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Example Continued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772400" y="24384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46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772400" y="38862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4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772400" y="54864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48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177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Procedure</a:t>
            </a:r>
          </a:p>
        </p:txBody>
      </p:sp>
      <p:graphicFrame>
        <p:nvGraphicFramePr>
          <p:cNvPr id="149508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2514600" y="2743200"/>
          <a:ext cx="4038600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96" name="Equation" r:id="rId3" imgW="2082600" imgH="482400" progId="Equation.3">
                  <p:embed/>
                </p:oleObj>
              </mc:Choice>
              <mc:Fallback>
                <p:oleObj name="Equation" r:id="rId3" imgW="2082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743200"/>
                        <a:ext cx="4038600" cy="935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510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292350" y="4038600"/>
          <a:ext cx="4711700" cy="187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97" name="Equation" r:id="rId5" imgW="3263760" imgH="1295280" progId="Equation.3">
                  <p:embed/>
                </p:oleObj>
              </mc:Choice>
              <mc:Fallback>
                <p:oleObj name="Equation" r:id="rId5" imgW="3263760" imgH="1295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350" y="4038600"/>
                        <a:ext cx="4711700" cy="187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609600" y="1371600"/>
            <a:ext cx="28392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Example Continued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077200" y="30480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49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153400" y="48006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0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3606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-R Power Flow Results</a:t>
            </a:r>
          </a:p>
        </p:txBody>
      </p:sp>
      <p:pic>
        <p:nvPicPr>
          <p:cNvPr id="145568" name="Picture 160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371600" y="3203448"/>
            <a:ext cx="6364288" cy="1165225"/>
          </a:xfrm>
          <a:noFill/>
          <a:ln/>
        </p:spPr>
      </p:pic>
      <p:sp>
        <p:nvSpPr>
          <p:cNvPr id="4" name="Rectangle 3"/>
          <p:cNvSpPr/>
          <p:nvPr/>
        </p:nvSpPr>
        <p:spPr>
          <a:xfrm>
            <a:off x="609600" y="1371600"/>
            <a:ext cx="28392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Example Continued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8145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b="1" u="sng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310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0" y="990600"/>
                <a:ext cx="9144000" cy="58674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As described above, the Jacobian Matrix can be expressed as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b="1" i="0">
                          <a:latin typeface="Cambria Math"/>
                        </a:rPr>
                        <m:t>𝐉</m:t>
                      </m:r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The values of the off-diagonal sub-matrices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nd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re small and can be approximated to zero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Hence, the power flow problem can be decoupled.</a:t>
                </a:r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90600"/>
                <a:ext cx="9144000" cy="5867400"/>
              </a:xfrm>
              <a:blipFill rotWithShape="1">
                <a:blip r:embed="rId2"/>
                <a:stretch>
                  <a:fillRect l="-867" t="-8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153400" y="24384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1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25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-33556" y="1219200"/>
                <a:ext cx="9144000" cy="4973972"/>
              </a:xfrm>
            </p:spPr>
            <p:txBody>
              <a:bodyPr/>
              <a:lstStyle/>
              <a:p>
                <a:r>
                  <a:rPr lang="en-US" dirty="0" smtClean="0"/>
                  <a:t>Substitute approximations into Eq. (48).</a:t>
                </a:r>
              </a:p>
              <a:p>
                <a:pPr marL="0" indent="0" algn="ctr">
                  <a:buNone/>
                </a:pP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𝑃</m:t>
                                      </m:r>
                                    </m:num>
                                    <m:den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𝜃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𝑄</m:t>
                                      </m:r>
                                    </m:num>
                                    <m:den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den>
                                  </m:f>
                                </m:e>
                              </m:d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𝑄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dirty="0" smtClean="0"/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:endParaRPr lang="en-US" dirty="0"/>
              </a:p>
              <a:p>
                <a:r>
                  <a:rPr lang="en-US" dirty="0" smtClean="0"/>
                  <a:t>Then,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num>
                            <m:den>
                              <m:r>
                                <a:rPr lang="en-US" i="1">
                                  <a:latin typeface="Cambria Math"/>
                                </a:rPr>
                                <m:t>𝛿𝜃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-33556" y="1219200"/>
                <a:ext cx="9144000" cy="4973972"/>
              </a:xfrm>
              <a:blipFill rotWithShape="1">
                <a:blip r:embed="rId2"/>
                <a:stretch>
                  <a:fillRect l="-867" t="-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48768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2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353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 addition to the power injections that occur due to the generators and the loads, power flows into and out of each node on the interconnecting lines.</a:t>
            </a:r>
          </a:p>
          <a:p>
            <a:endParaRPr lang="en-US" dirty="0" smtClean="0"/>
          </a:p>
          <a:p>
            <a:r>
              <a:rPr lang="en-US" dirty="0" smtClean="0"/>
              <a:t>These flows are not injections from the perspective of the transmission system, they are simple flows between nodes.</a:t>
            </a:r>
          </a:p>
          <a:p>
            <a:endParaRPr lang="en-US" dirty="0"/>
          </a:p>
          <a:p>
            <a:r>
              <a:rPr lang="en-US" dirty="0" smtClean="0"/>
              <a:t>Given the voltage and angle at the nodes on either end of a line, the flows can be determined.</a:t>
            </a:r>
          </a:p>
          <a:p>
            <a:endParaRPr lang="en-US" dirty="0"/>
          </a:p>
          <a:p>
            <a:r>
              <a:rPr lang="en-US" dirty="0" smtClean="0"/>
              <a:t>Because of the potentially large number of nodes and links, these equations are formulated with sets of equations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6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834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0" y="1447800"/>
                <a:ext cx="9144000" cy="53340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Further assumptions can be made about the terms in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ually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terms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dirty="0" smtClean="0"/>
                  <a:t> are smaller than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and can be ignored. 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All per unit bus voltage magnitudes are considered approximately equal and difference between bus angles are considered small.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447800"/>
                <a:ext cx="9144000" cy="5334000"/>
              </a:xfrm>
              <a:blipFill rotWithShape="1">
                <a:blip r:embed="rId2"/>
                <a:stretch>
                  <a:fillRect l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588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1600200"/>
                <a:ext cx="9144000" cy="411465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n, the 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can be written as: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𝑖</m:t>
                        </m:r>
                      </m:sub>
                    </m:sSub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sz="2400" i="1">
                        <a:latin typeface="Cambria Math"/>
                      </a:rPr>
                      <m:t>≈</m:t>
                    </m:r>
                    <m:nary>
                      <m:naryPr>
                        <m:chr m:val="∑"/>
                        <m:limLoc m:val="undOvr"/>
                        <m:ctrlPr>
                          <a:rPr lang="en-US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  <m:r>
                          <a:rPr lang="en-US" sz="2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p>
                          <m:s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≈−</m:t>
                        </m:r>
                        <m:sSup>
                          <m:s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							  (53)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𝑖</m:t>
                        </m:r>
                      </m:sub>
                    </m:sSub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/>
                      </a:rPr>
                      <m:t>≈−</m:t>
                    </m:r>
                    <m:nary>
                      <m:naryPr>
                        <m:chr m:val="∑"/>
                        <m:limLoc m:val="undOvr"/>
                        <m:ctrlPr>
                          <a:rPr lang="en-US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  <m:r>
                          <a:rPr lang="en-US" sz="2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nary>
                    <m:r>
                      <a:rPr lang="en-US" sz="2400" i="1">
                        <a:latin typeface="Cambria Math"/>
                      </a:rPr>
                      <m:t>−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 </m:t>
                    </m:r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							  (54)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600200"/>
                <a:ext cx="9144000" cy="4114653"/>
              </a:xfrm>
              <a:prstGeom prst="rect">
                <a:avLst/>
              </a:prstGeom>
              <a:blipFill rotWithShape="1">
                <a:blip r:embed="rId2"/>
                <a:stretch>
                  <a:fillRect l="-867" r="-267" b="-25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16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1514428"/>
                <a:ext cx="9144000" cy="381957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off-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can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e written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4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4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4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4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4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4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400" dirty="0" smtClean="0"/>
                  <a:t> </a:t>
                </a:r>
                <a:r>
                  <a:rPr lang="en-US" sz="2400" dirty="0"/>
                  <a:t>	</a:t>
                </a:r>
                <a:endParaRPr lang="en-US" sz="2400" dirty="0" smtClean="0"/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						(55)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514428"/>
                <a:ext cx="9144000" cy="3819572"/>
              </a:xfrm>
              <a:prstGeom prst="rect">
                <a:avLst/>
              </a:prstGeom>
              <a:blipFill rotWithShape="1">
                <a:blip r:embed="rId2"/>
                <a:stretch>
                  <a:fillRect l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872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1219200"/>
                <a:ext cx="9144000" cy="492814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nsider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⋱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sz="2400" b="1" i="1">
                        <a:latin typeface="Cambria Math"/>
                      </a:rPr>
                      <m:t>𝐁</m:t>
                    </m:r>
                    <m:r>
                      <a:rPr lang="en-US" sz="24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400" i="1">
                            <a:latin typeface="Cambria Math"/>
                          </a:rPr>
                          <m:t>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400" i="1">
                            <a:latin typeface="Cambria Math"/>
                          </a:rPr>
                          <m:t>  ⋯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𝑛𝑛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:r>
                  <a:rPr lang="en-US" sz="2400" b="1" dirty="0" smtClean="0">
                    <a:latin typeface="Times New Roman" pitchFamily="18" charset="0"/>
                    <a:cs typeface="Times New Roman" pitchFamily="18" charset="0"/>
                  </a:rPr>
                  <a:t>B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may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obtained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1" i="0">
                            <a:latin typeface="Cambria Math"/>
                          </a:rPr>
                          <m:t>𝐘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by stripping away the first row and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lumn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and then taking the imaginary part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n,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𝛿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𝛿𝜃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4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r>
                        <a:rPr lang="en-US" sz="24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400" b="1">
                          <a:latin typeface="Cambria Math"/>
                        </a:rPr>
                        <m:t>𝐁</m:t>
                      </m:r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219200"/>
                <a:ext cx="9144000" cy="4928144"/>
              </a:xfrm>
              <a:prstGeom prst="rect">
                <a:avLst/>
              </a:prstGeom>
              <a:blipFill rotWithShape="1">
                <a:blip r:embed="rId2"/>
                <a:stretch>
                  <a:fillRect l="-1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963619" y="4953000"/>
            <a:ext cx="1143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6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992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1647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0" y="685800"/>
                <a:ext cx="9144000" cy="57748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ubstitute into Eq. 52 to get:</a:t>
                </a:r>
              </a:p>
              <a:p>
                <a:pPr marL="457200" indent="-4572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4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4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Because of the assumption that all per unit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equal, assume the seco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n (57) is the identity matrix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us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−</m:t>
                      </m:r>
                      <m:r>
                        <a:rPr lang="en-US" sz="2400" b="1" i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b="1" i="1">
                                  <a:latin typeface="Cambria Math"/>
                                </a:rPr>
                                <m:t>𝐕</m:t>
                              </m:r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acc>
                            <m:accPr>
                              <m:chr m:val="̃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−</m:t>
                    </m:r>
                    <m:r>
                      <a:rPr lang="en-US" sz="2400" b="1" i="1">
                        <a:latin typeface="Cambria Math"/>
                      </a:rPr>
                      <m:t>𝐁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400" b="1" i="1">
                                <a:latin typeface="Cambria Math"/>
                              </a:rPr>
                              <m:t>𝐕</m:t>
                            </m:r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−1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algn="ctr"/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te that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just scaled version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85800"/>
                <a:ext cx="9144000" cy="5774851"/>
              </a:xfrm>
              <a:prstGeom prst="rect">
                <a:avLst/>
              </a:prstGeom>
              <a:blipFill rotWithShape="1">
                <a:blip r:embed="rId2"/>
                <a:stretch>
                  <a:fillRect l="-867" t="-845" b="-9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382000" y="1718246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382000" y="48768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8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794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0" y="685800"/>
            <a:ext cx="9144000" cy="6172200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An important observation is that </a:t>
            </a:r>
            <a:r>
              <a:rPr lang="en-US" b="1" dirty="0" smtClean="0"/>
              <a:t>B</a:t>
            </a:r>
            <a:r>
              <a:rPr lang="en-US" dirty="0" smtClean="0"/>
              <a:t> is a constant matrix, independent of iteration count. Thus, only one matrix inversion of </a:t>
            </a:r>
            <a:r>
              <a:rPr lang="en-US" b="1" dirty="0" smtClean="0"/>
              <a:t>B</a:t>
            </a:r>
            <a:r>
              <a:rPr lang="en-US" dirty="0" smtClean="0"/>
              <a:t> is required. </a:t>
            </a:r>
          </a:p>
          <a:p>
            <a:endParaRPr lang="en-US" dirty="0" smtClean="0"/>
          </a:p>
          <a:p>
            <a:r>
              <a:rPr lang="en-US" dirty="0" smtClean="0"/>
              <a:t>These </a:t>
            </a:r>
            <a:r>
              <a:rPr lang="en-US" dirty="0"/>
              <a:t>equations are known as the </a:t>
            </a:r>
            <a:r>
              <a:rPr lang="en-US" i="1" dirty="0"/>
              <a:t>fast-decoupled</a:t>
            </a:r>
            <a:r>
              <a:rPr lang="en-US" dirty="0"/>
              <a:t> power flow </a:t>
            </a:r>
            <a:r>
              <a:rPr lang="en-US" dirty="0" smtClean="0"/>
              <a:t>equations and this is most commonly used as the power flow solver in commercial packages.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463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b="1" u="sng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51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DC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0" y="685800"/>
                <a:ext cx="9144000" cy="6172200"/>
              </a:xfrm>
            </p:spPr>
            <p:txBody>
              <a:bodyPr>
                <a:normAutofit/>
              </a:bodyPr>
              <a:lstStyle/>
              <a:p>
                <a:endParaRPr lang="en-US" dirty="0" smtClean="0"/>
              </a:p>
              <a:p>
                <a:r>
                  <a:rPr lang="en-US" dirty="0" smtClean="0"/>
                  <a:t>If from the above the reactive power flow equations are completely ignored and all voltages are assumed at 1p.u., the power flow solution becomes a linear, convergent set of real power equation of the form</a:t>
                </a:r>
              </a:p>
              <a:p>
                <a:pPr lvl="3"/>
                <a:endParaRPr lang="en-US" dirty="0"/>
              </a:p>
              <a:p>
                <a:pPr marL="1371600" lvl="3" indent="0">
                  <a:buNone/>
                </a:pPr>
                <a:r>
                  <a:rPr lang="en-US" sz="2400" dirty="0" smtClean="0">
                    <a:ea typeface="Cambria Math"/>
                  </a:rPr>
                  <a:t>			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  <a:ea typeface="Cambria Math"/>
                      </a:rPr>
                      <m:t>𝜃</m:t>
                    </m:r>
                    <m:r>
                      <a:rPr lang="en-US" sz="2400" b="0" i="1" smtClean="0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𝐵</m:t>
                        </m:r>
                      </m:e>
                      <m:sup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sz="2400" dirty="0" smtClean="0"/>
                  <a:t>P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The </a:t>
                </a:r>
                <a:r>
                  <a:rPr lang="en-US" dirty="0"/>
                  <a:t>name DC Power Flow is derived from the fact that the equations are linear and the solution of the equations is real </a:t>
                </a:r>
                <a:r>
                  <a:rPr lang="en-US" dirty="0" smtClean="0"/>
                  <a:t>power.</a:t>
                </a:r>
              </a:p>
              <a:p>
                <a:pPr marL="457200"/>
                <a:endParaRPr lang="en-US" dirty="0"/>
              </a:p>
              <a:p>
                <a:pPr marL="457200"/>
                <a:r>
                  <a:rPr lang="en-US" dirty="0" smtClean="0"/>
                  <a:t>DC Power Flow is used in OPF solvers, LMP solvers and Contingency analysis.</a:t>
                </a:r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685800"/>
                <a:ext cx="9144000" cy="6172200"/>
              </a:xfrm>
              <a:blipFill rotWithShape="1">
                <a:blip r:embed="rId2"/>
                <a:stretch>
                  <a:fillRect l="-867" r="-8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885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371600"/>
            <a:ext cx="91440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If the distribution feeders are mainly radial (which is true in most cases), the iterative techniques discussed above for transmission networks show poor convergence characteristics. </a:t>
            </a:r>
          </a:p>
          <a:p>
            <a:endParaRPr lang="en-US" dirty="0"/>
          </a:p>
          <a:p>
            <a:r>
              <a:rPr lang="en-US" dirty="0" smtClean="0"/>
              <a:t>Instead, an iterative technique called Forward Backward Sweep is used for radial distribution systems.</a:t>
            </a:r>
          </a:p>
          <a:p>
            <a:endParaRPr lang="en-US" dirty="0"/>
          </a:p>
          <a:p>
            <a:r>
              <a:rPr lang="en-US" dirty="0" smtClean="0"/>
              <a:t>Consider Figure 7 as </a:t>
            </a:r>
            <a:r>
              <a:rPr lang="en-US" dirty="0"/>
              <a:t>shown in the next </a:t>
            </a:r>
            <a:r>
              <a:rPr lang="en-US" dirty="0" smtClean="0"/>
              <a:t>slide. It is a nonlinear system with constant complex power load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794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3581400"/>
            <a:ext cx="9144000" cy="34591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	</a:t>
            </a:r>
          </a:p>
          <a:p>
            <a:r>
              <a:rPr lang="en-US" dirty="0" smtClean="0"/>
              <a:t>The ‘Forward’ sweep computes the voltage at node 5 under no-load condition. </a:t>
            </a:r>
          </a:p>
          <a:p>
            <a:r>
              <a:rPr lang="en-US" dirty="0" smtClean="0"/>
              <a:t>With no load currents, there are no line currents.</a:t>
            </a:r>
          </a:p>
          <a:p>
            <a:r>
              <a:rPr lang="en-US" dirty="0" smtClean="0"/>
              <a:t>Thus the node 5 voltage will equal that of the specified source voltage.</a:t>
            </a:r>
          </a:p>
          <a:p>
            <a:r>
              <a:rPr lang="en-US" dirty="0" smtClean="0"/>
              <a:t>The ‘Backward’ sweep commences by computing the load current at node 5.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723" y="1219200"/>
            <a:ext cx="8496650" cy="1625964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34923" y="3048000"/>
            <a:ext cx="60372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7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Nonlinear Ladder Network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777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The network consists of the lines and transformers that connect the nodes of a system.</a:t>
            </a:r>
          </a:p>
          <a:p>
            <a:r>
              <a:rPr lang="en-US" dirty="0" smtClean="0"/>
              <a:t>While the diagram shows only a single line, three phases are actually represented.</a:t>
            </a:r>
          </a:p>
          <a:p>
            <a:r>
              <a:rPr lang="en-US" dirty="0" smtClean="0"/>
              <a:t>The power that is injected at the nodes floes across the lines.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8" name="Picture 11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525429"/>
            <a:ext cx="4038600" cy="2675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9870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143000"/>
                <a:ext cx="9144000" cy="4983163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In general, the load current at each node is computed by:</a:t>
                </a:r>
              </a:p>
              <a:p>
                <a:endParaRPr lang="en-US" dirty="0" smtClean="0"/>
              </a:p>
              <a:p>
                <a:pPr marL="914400" lvl="2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2400" dirty="0" smtClean="0"/>
                  <a:t>	</a:t>
                </a:r>
                <a:r>
                  <a:rPr lang="en-US" dirty="0" smtClean="0"/>
                  <a:t>	</a:t>
                </a:r>
                <a:r>
                  <a:rPr lang="en-US" sz="2400" dirty="0" smtClean="0"/>
                  <a:t>(59)</a:t>
                </a:r>
              </a:p>
              <a:p>
                <a:pPr marL="914400" lvl="2" indent="0" algn="ctr">
                  <a:buNone/>
                </a:pPr>
                <a:endParaRPr lang="en-US" sz="2400" dirty="0" smtClean="0"/>
              </a:p>
              <a:p>
                <a:r>
                  <a:rPr lang="en-US" dirty="0"/>
                  <a:t>The backward sweep will determine a comput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r>
                  <a:rPr lang="en-US" dirty="0" smtClean="0"/>
                  <a:t>However, the first iteration will produce a voltage that is not equal to the specifi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dirty="0"/>
                  <a:t>. </a:t>
                </a:r>
                <a:endParaRPr lang="en-US" dirty="0" smtClean="0"/>
              </a:p>
              <a:p>
                <a:endParaRPr lang="en-US" dirty="0"/>
              </a:p>
              <a:p>
                <a:r>
                  <a:rPr lang="en-US" dirty="0"/>
                  <a:t> </a:t>
                </a:r>
                <a:r>
                  <a:rPr lang="en-US" dirty="0" smtClean="0"/>
                  <a:t>Because the system is non-linear, the solution must be found by again doing an iteration of the ‘Forward’ sweep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143000"/>
                <a:ext cx="9144000" cy="4983163"/>
              </a:xfrm>
              <a:blipFill rotWithShape="1">
                <a:blip r:embed="rId2"/>
                <a:stretch>
                  <a:fillRect l="-867" t="-979" r="-1333" b="-31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0087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990600"/>
                <a:ext cx="9144000" cy="4983163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The ‘Forward’ sweep is conducted with the specified source voltage and the line currents from the previous backward sweep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ing KVL at node 2 gives:</a:t>
                </a:r>
              </a:p>
              <a:p>
                <a:endParaRPr lang="en-US" dirty="0" smtClean="0"/>
              </a:p>
              <a:p>
                <a:pPr marL="0" lvl="2" indent="0" algn="ctr">
                  <a:buNone/>
                </a:pPr>
                <a:r>
                  <a:rPr lang="en-US" b="1" dirty="0" smtClean="0">
                    <a:solidFill>
                      <a:srgbClr val="FF0000"/>
                    </a:solidFill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400" b="1" dirty="0" smtClean="0">
                    <a:solidFill>
                      <a:srgbClr val="FF0000"/>
                    </a:solidFill>
                  </a:rPr>
                  <a:t>				</a:t>
                </a:r>
                <a:r>
                  <a:rPr lang="en-US" sz="2400" dirty="0" smtClean="0"/>
                  <a:t>(60)</a:t>
                </a:r>
              </a:p>
              <a:p>
                <a:pPr marL="0" lvl="2" indent="0" algn="ctr">
                  <a:buNone/>
                </a:pPr>
                <a:endParaRPr lang="en-US" sz="2400" dirty="0"/>
              </a:p>
              <a:p>
                <a:pPr marL="342900" lvl="2" indent="-342900"/>
                <a:r>
                  <a:rPr lang="en-US" sz="2400" dirty="0"/>
                  <a:t>This procedure is </a:t>
                </a:r>
                <a:r>
                  <a:rPr lang="en-US" sz="2400" dirty="0" smtClean="0"/>
                  <a:t>repeated for each line segment until a “new” voltage is determined at node 5. </a:t>
                </a:r>
              </a:p>
              <a:p>
                <a:pPr marL="342900" lvl="2" indent="-342900"/>
                <a:endParaRPr lang="en-US" sz="2400" dirty="0"/>
              </a:p>
              <a:p>
                <a:pPr marL="342900" lvl="2" indent="-342900"/>
                <a:r>
                  <a:rPr lang="en-US" sz="2400" dirty="0" smtClean="0"/>
                  <a:t>Using the new voltage a backward sweep is started that will lead to a new computed voltage at the source.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90600"/>
                <a:ext cx="9144000" cy="4983163"/>
              </a:xfrm>
              <a:blipFill rotWithShape="1">
                <a:blip r:embed="rId2"/>
                <a:stretch>
                  <a:fillRect l="-867" t="-979" r="-1400" b="-44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83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90601"/>
            <a:ext cx="9144000" cy="1371599"/>
          </a:xfrm>
        </p:spPr>
        <p:txBody>
          <a:bodyPr>
            <a:normAutofit/>
          </a:bodyPr>
          <a:lstStyle/>
          <a:p>
            <a:pPr marL="342900" lvl="2" indent="-342900"/>
            <a:r>
              <a:rPr lang="en-US" sz="2400" dirty="0" smtClean="0"/>
              <a:t>The forward and backward sweep process is continued until the difference between the computed and specified voltage at the source is within a given tolerance.</a:t>
            </a:r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1466" y="2057400"/>
            <a:ext cx="3165834" cy="19812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724494" y="4114800"/>
            <a:ext cx="12803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8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0" y="2209800"/>
                <a:ext cx="5711466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u="sng" dirty="0">
                    <a:latin typeface="Times New Roman" pitchFamily="18" charset="0"/>
                    <a:cs typeface="Times New Roman" pitchFamily="18" charset="0"/>
                  </a:rPr>
                  <a:t>Example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Figure 8 shows a single-phase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lateral with line impedanc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𝑧</m:t>
                    </m:r>
                    <m:r>
                      <a:rPr lang="en-US" sz="2400" i="1">
                        <a:latin typeface="Cambria Math"/>
                      </a:rPr>
                      <m:t>=0.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6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/mile.</a:t>
                </a: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209800"/>
                <a:ext cx="5711466" cy="1200329"/>
              </a:xfrm>
              <a:prstGeom prst="rect">
                <a:avLst/>
              </a:prstGeom>
              <a:blipFill rotWithShape="1">
                <a:blip r:embed="rId3"/>
                <a:stretch>
                  <a:fillRect l="-1601" t="-4082" b="-107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0" y="3661711"/>
                <a:ext cx="6629400" cy="9864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 impedance of Segment 1-2 is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3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1705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3409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3661711"/>
                <a:ext cx="6629400" cy="986489"/>
              </a:xfrm>
              <a:prstGeom prst="rect">
                <a:avLst/>
              </a:prstGeom>
              <a:blipFill rotWithShape="1">
                <a:blip r:embed="rId4"/>
                <a:stretch>
                  <a:fillRect l="-1379" t="-4938" b="-55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0" y="4953000"/>
                <a:ext cx="9144000" cy="13645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impedance of Segment 2-3 is    </a:t>
                </a: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4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227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4545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953000"/>
                <a:ext cx="9144000" cy="1364541"/>
              </a:xfrm>
              <a:prstGeom prst="rect">
                <a:avLst/>
              </a:prstGeom>
              <a:blipFill rotWithShape="1">
                <a:blip r:embed="rId5"/>
                <a:stretch>
                  <a:fillRect l="-1000" t="-35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233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9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990600"/>
                <a:ext cx="9144000" cy="58674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loads are: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15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75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			(</a:t>
                </a:r>
                <a:r>
                  <a:rPr lang="en-US" dirty="0"/>
                  <a:t>kW + j </a:t>
                </a:r>
                <a:r>
                  <a:rPr lang="en-US" dirty="0" err="1"/>
                  <a:t>kVAr</a:t>
                </a:r>
                <a:r>
                  <a:rPr lang="en-US" dirty="0"/>
                  <a:t>)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9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50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source voltage at node 1 is 7,200 volts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first forward sweep computes node 3 voltage as:</a:t>
                </a:r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backward sweeps starts by computing load current at node 3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9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50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00∠0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143.0∠−29.0 </m:t>
                    </m:r>
                  </m:oMath>
                </a14:m>
                <a:r>
                  <a:rPr lang="en-US" dirty="0"/>
                  <a:t> A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90600"/>
                <a:ext cx="9144000" cy="5867400"/>
              </a:xfrm>
              <a:blipFill rotWithShape="1">
                <a:blip r:embed="rId2"/>
                <a:stretch>
                  <a:fillRect l="-1000" t="-8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83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822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762000"/>
                <a:ext cx="9144000" cy="60960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current flowing in Section 2-3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n the voltage at node 2 is computed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     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00∠0+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2273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4545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∙143.0∠−29.1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60.1∠0.3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load current at node 2 is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15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75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60.1∠0.32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231.0∠−26.3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current in segment 1-2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373.9∠−27.3</m:t>
                    </m:r>
                  </m:oMath>
                </a14:m>
                <a:r>
                  <a:rPr lang="en-US" dirty="0"/>
                  <a:t> 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voltage at source node 1 is computed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376.2∠0.97</m:t>
                    </m:r>
                  </m:oMath>
                </a14:m>
                <a:r>
                  <a:rPr lang="en-US" dirty="0"/>
                  <a:t>  V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762000"/>
                <a:ext cx="9144000" cy="6096000"/>
              </a:xfrm>
              <a:blipFill rotWithShape="1">
                <a:blip r:embed="rId2"/>
                <a:stretch>
                  <a:fillRect l="-1000" t="-800" b="-6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976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066800"/>
                <a:ext cx="9144000" cy="49530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Now compare the magnitude of computed node 1 voltage to the magnitude of specified source voltage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𝐸𝑟𝑟𝑜𝑟</m:t>
                    </m:r>
                    <m:r>
                      <a:rPr lang="en-US" i="1">
                        <a:latin typeface="Cambria Math"/>
                      </a:rPr>
                      <m:t>= 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sub>
                            </m:sSub>
                          </m:e>
                        </m:d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/>
                      </a:rPr>
                      <m:t>=176.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If error is less than specified tolerance, solution is achieved.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ypical error tolerance is .0001 per-unit, thus for 7200 V is 7.2 V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Because 176.2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&gt;</m:t>
                    </m:r>
                  </m:oMath>
                </a14:m>
                <a:r>
                  <a:rPr lang="en-US" dirty="0" smtClean="0"/>
                  <a:t> 7.2, forward sweep begins by setting voltage at node 1 to specified source voltag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200∠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066800"/>
                <a:ext cx="9144000" cy="4953000"/>
              </a:xfrm>
              <a:blipFill rotWithShape="1">
                <a:blip r:embed="rId2"/>
                <a:stretch>
                  <a:fillRect l="-1000" t="-984" r="-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83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388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smtClean="0"/>
              <a:t>Part 2 - Forward Backward Sweep (FBS) 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u="sng" dirty="0" smtClean="0">
                    <a:latin typeface="Times New Roman" pitchFamily="18" charset="0"/>
                    <a:cs typeface="Times New Roman" pitchFamily="18" charset="0"/>
                  </a:rPr>
                  <a:t>Example (Continued)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compute voltage at node 2 using value of node 1 voltage and computed line current from previous backward sweep. </a:t>
                </a:r>
              </a:p>
              <a:p>
                <a:r>
                  <a:rPr lang="en-US" sz="2400" dirty="0" smtClean="0"/>
                  <a:t>	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200∠0−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1705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3409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373.9∠−27.2</m:t>
                    </m:r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085.4∠−0.68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V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ntinue the Forward sweep by computing the next downstream voltage. Currents computed in previous backward sweep are used in forward sweep. </a:t>
                </a: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7026.0∠−1.02</m:t>
                    </m:r>
                  </m:oMath>
                </a14:m>
                <a:r>
                  <a:rPr lang="en-US" sz="2400" dirty="0"/>
                  <a:t> V</a:t>
                </a:r>
                <a:r>
                  <a:rPr lang="en-US" sz="2400" b="1" dirty="0"/>
                  <a:t>	</a:t>
                </a:r>
                <a:endParaRPr lang="en-US" sz="2400" b="1" dirty="0" smtClean="0"/>
              </a:p>
              <a:p>
                <a:endParaRPr lang="en-US" sz="2400" b="1" dirty="0"/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repeat backward sweep starting with newly computed voltage at node 3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  <a:blipFill rotWithShape="1">
                <a:blip r:embed="rId2"/>
                <a:stretch>
                  <a:fillRect l="-1000" t="-866" r="-1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0232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Part 2 - Forward Backward Sweep (FBS) 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66800"/>
            <a:ext cx="5181600" cy="3429000"/>
          </a:xfrm>
        </p:spPr>
        <p:txBody>
          <a:bodyPr>
            <a:normAutofit fontScale="85000" lnSpcReduction="10000"/>
          </a:bodyPr>
          <a:lstStyle/>
          <a:p>
            <a:pPr marL="0" lvl="2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</a:t>
            </a:r>
            <a:r>
              <a:rPr lang="en-US" sz="2800" dirty="0" smtClean="0"/>
              <a:t>General Feeder</a:t>
            </a:r>
          </a:p>
          <a:p>
            <a:pPr marL="0" lvl="2" indent="0">
              <a:buNone/>
            </a:pPr>
            <a:endParaRPr lang="en-US" sz="2800" dirty="0" smtClean="0"/>
          </a:p>
          <a:p>
            <a:pPr marL="342900" lvl="2" indent="-342900"/>
            <a:r>
              <a:rPr lang="en-US" sz="2400" dirty="0" smtClean="0"/>
              <a:t>For a general feeder like the one shown in Figure 9, the following methodology is adopted.</a:t>
            </a:r>
          </a:p>
          <a:p>
            <a:pPr marL="342900" lvl="2" indent="-342900"/>
            <a:r>
              <a:rPr lang="en-US" sz="2400" dirty="0"/>
              <a:t>For the forward sweep, using the specified voltage at node 1, </a:t>
            </a:r>
            <a:r>
              <a:rPr lang="en-US" sz="2400" dirty="0" smtClean="0"/>
              <a:t>compute </a:t>
            </a:r>
            <a:r>
              <a:rPr lang="en-US" sz="2400" dirty="0"/>
              <a:t>the voltages at the “end” nodes (6, 8, 9, 11 and13)</a:t>
            </a:r>
          </a:p>
          <a:p>
            <a:pPr marL="342900" lvl="2" indent="-342900"/>
            <a:endParaRPr lang="en-US" sz="2400" dirty="0" smtClean="0"/>
          </a:p>
          <a:p>
            <a:pPr marL="0" lvl="2" indent="0">
              <a:buNone/>
            </a:pPr>
            <a:r>
              <a:rPr lang="en-US" sz="2400" b="1" dirty="0" smtClean="0">
                <a:solidFill>
                  <a:srgbClr val="FF0000"/>
                </a:solidFill>
              </a:rPr>
              <a:t>	</a:t>
            </a: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 smtClean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1034708"/>
            <a:ext cx="3306651" cy="379411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0" y="4495800"/>
            <a:ext cx="91440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3"/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342900" lvl="2" indent="-342900">
              <a:buFont typeface="Wingdings" pitchFamily="2" charset="2"/>
              <a:buChar char="Ø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backward sweep is first conducted from the “end” nodes to the “junction” nodes. “Junction” nodes in this case would be node 10 for nodes 11, 12; node 7 for nodes 8 and 9; node 5 for nodes 7 and 6 and finally node 4 for nodes 10, 5 and 7.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620000" y="4381143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9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5024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4648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19200"/>
            <a:ext cx="9144000" cy="5486400"/>
          </a:xfrm>
        </p:spPr>
        <p:txBody>
          <a:bodyPr>
            <a:normAutofit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0" lvl="2" indent="0">
              <a:buNone/>
            </a:pPr>
            <a:endParaRPr lang="en-US" sz="2400" dirty="0" smtClean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downstream “junction” node voltages are first calculated before moving to the upstream “junction” nodes. For example, in this case, voltage at node 7 is calculated before node 5; node 10 voltage is calculated before calculating voltage at node </a:t>
            </a:r>
            <a:r>
              <a:rPr lang="en-US" sz="2400" dirty="0" smtClean="0"/>
              <a:t>4. 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e backward sweep is completed with the calculation of the voltage at node 1 and compared with the specified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If the comparison is not within tolerance, a forward sweep is again conducted using new upstream voltages and the current from the previous backward sweep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194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 lnSpcReduction="10000"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342900" lvl="2" indent="-342900"/>
            <a:endParaRPr lang="en-US" sz="2400" dirty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forward sweep is completed when new end voltages are found. 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A </a:t>
            </a:r>
            <a:r>
              <a:rPr lang="en-US" sz="2400" dirty="0"/>
              <a:t>backward sweep is started with the new end </a:t>
            </a:r>
            <a:r>
              <a:rPr lang="en-US" sz="2400" dirty="0" smtClean="0"/>
              <a:t>voltages.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Continue the forward and backward sweeps until the calculated voltage at the source is within the specified tolerance of the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us all the node voltages and line currents are obtained in this way.</a:t>
            </a:r>
          </a:p>
          <a:p>
            <a:pPr marL="800100" lvl="3" indent="-342900"/>
            <a:endParaRPr lang="en-US" sz="2400" dirty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496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The “pi” model is a common representation for a transmission line.</a:t>
            </a:r>
          </a:p>
          <a:p>
            <a:r>
              <a:rPr lang="en-US" dirty="0" smtClean="0"/>
              <a:t>There are two parts:</a:t>
            </a:r>
          </a:p>
          <a:p>
            <a:pPr lvl="1"/>
            <a:r>
              <a:rPr lang="en-US" dirty="0" smtClean="0"/>
              <a:t>A series impendence</a:t>
            </a:r>
          </a:p>
          <a:p>
            <a:pPr lvl="1"/>
            <a:r>
              <a:rPr lang="en-US" dirty="0" smtClean="0"/>
              <a:t>Two shunt capacitances</a:t>
            </a:r>
          </a:p>
          <a:p>
            <a:r>
              <a:rPr lang="en-US" dirty="0" smtClean="0"/>
              <a:t>The pi model is adequate for a single line section when solving for a steady state values, i.e. powerflow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155574"/>
            <a:ext cx="4038600" cy="3415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66800"/>
            <a:ext cx="5029200" cy="5791200"/>
          </a:xfrm>
        </p:spPr>
        <p:txBody>
          <a:bodyPr>
            <a:normAutofit/>
          </a:bodyPr>
          <a:lstStyle/>
          <a:p>
            <a:pPr marL="457200" lvl="2" indent="-457200"/>
            <a:r>
              <a:rPr lang="en-US" sz="2400" dirty="0"/>
              <a:t>For the unbalanced feeder analysis, as shown in </a:t>
            </a:r>
            <a:r>
              <a:rPr lang="en-US" sz="2400" dirty="0" smtClean="0"/>
              <a:t>Figure 10, </a:t>
            </a:r>
            <a:r>
              <a:rPr lang="en-US" sz="2400" dirty="0"/>
              <a:t>the feeder can be broken into “series” and “shunt” components. </a:t>
            </a:r>
          </a:p>
          <a:p>
            <a:pPr marL="457200" lvl="2" indent="-457200"/>
            <a:r>
              <a:rPr lang="en-US" sz="2400" i="1" dirty="0"/>
              <a:t>Series Components </a:t>
            </a:r>
            <a:r>
              <a:rPr lang="en-US" sz="2400" dirty="0"/>
              <a:t>will be Line Segments, Transformers and Voltage </a:t>
            </a:r>
            <a:r>
              <a:rPr lang="en-US" sz="2400" dirty="0" smtClean="0"/>
              <a:t>Regulators. </a:t>
            </a:r>
          </a:p>
          <a:p>
            <a:pPr marL="457200" lvl="2" indent="-457200"/>
            <a:r>
              <a:rPr lang="en-US" sz="2400" i="1" dirty="0" smtClean="0"/>
              <a:t>Shunt components</a:t>
            </a:r>
            <a:r>
              <a:rPr lang="en-US" sz="2400" dirty="0" smtClean="0"/>
              <a:t> will be Spot static loads, Spot induction machines, Distributed Loads and Capacitor Banks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Using the generalized matrices, the voltage drops can be computed.</a:t>
            </a:r>
          </a:p>
          <a:p>
            <a:pPr marL="457200" lvl="3" indent="0">
              <a:buNone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9305" y="990600"/>
            <a:ext cx="4122295" cy="50292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467600" y="601533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10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4586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It is extremely important that the impedances and admittances of the line segments are computed using the exact spacing and phasing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Because of the unbalanced loading and resulting unbalanced line currents, the voltage drops due to the mutual coupling of the lines becomes very important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9765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457200" lvl="2" indent="-457200"/>
            <a:r>
              <a:rPr lang="en-US" sz="2400" dirty="0" smtClean="0"/>
              <a:t>An unbalanced feeder example 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2</a:t>
            </a:fld>
            <a:endParaRPr lang="en-US" dirty="0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524000" y="2201093"/>
            <a:ext cx="6248400" cy="4343400"/>
            <a:chOff x="0" y="0"/>
            <a:chExt cx="8497603" cy="7084184"/>
          </a:xfrm>
        </p:grpSpPr>
        <p:pic>
          <p:nvPicPr>
            <p:cNvPr id="7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8497603" cy="7084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8" name="Straight Connector 7"/>
            <p:cNvCxnSpPr/>
            <p:nvPr/>
          </p:nvCxnSpPr>
          <p:spPr>
            <a:xfrm rot="5400000">
              <a:off x="8036697" y="4791121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7946920" y="4910303"/>
              <a:ext cx="3512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10800000">
              <a:off x="7956415" y="4967510"/>
              <a:ext cx="34180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8036697" y="5067623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82902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3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tarting with an assumed or known voltage calculate the current consumed by each load in the system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38200" y="2649576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Node 634 load: Phase a: 160 kW 11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b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c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38200" y="3888373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ssume: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2401+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-208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+208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914400" y="5172888"/>
            <a:ext cx="670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Yields: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334000" y="4019724"/>
            <a:ext cx="2438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iven: I=(S/V)</a:t>
            </a:r>
            <a:r>
              <a:rPr lang="en-US" sz="2400" baseline="30000" dirty="0" smtClean="0">
                <a:latin typeface="Times New Roman" pitchFamily="18" charset="0"/>
                <a:cs typeface="Times New Roman" pitchFamily="18" charset="0"/>
              </a:rPr>
              <a:t>*</a:t>
            </a:r>
            <a:endParaRPr lang="en-US" sz="2400" baseline="30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0550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um the currents at each node in the system until the current at the source is determined.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2153" y="2698849"/>
            <a:ext cx="4876800" cy="4040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TextBox 16"/>
          <p:cNvSpPr txBox="1"/>
          <p:nvPr/>
        </p:nvSpPr>
        <p:spPr>
          <a:xfrm>
            <a:off x="6629400" y="3124200"/>
            <a:ext cx="2209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128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5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4038600"/>
            <a:ext cx="34766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7842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90963" y="4262437"/>
            <a:ext cx="4267200" cy="2128838"/>
          </a:xfrm>
        </p:spPr>
        <p:txBody>
          <a:bodyPr>
            <a:noAutofit/>
          </a:bodyPr>
          <a:lstStyle/>
          <a:p>
            <a:r>
              <a:rPr lang="en-US" dirty="0"/>
              <a:t>Based on the new voltages recalculate the new current draw of each load and perform another sweep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6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3276600"/>
            <a:ext cx="34766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57571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Grp="1" noChangeArrowheads="1"/>
          </p:cNvSpPr>
          <p:nvPr>
            <p:ph idx="1"/>
          </p:nvPr>
        </p:nvSpPr>
        <p:spPr>
          <a:xfrm>
            <a:off x="0" y="2255837"/>
            <a:ext cx="9144000" cy="452596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is method uses power flow formulations based on current injection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current injections are written in rectangular coordinate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set of nonlinear equations that results is solved using the Newton </a:t>
            </a:r>
            <a:r>
              <a:rPr lang="en-US" dirty="0" err="1" smtClean="0"/>
              <a:t>Raphson</a:t>
            </a:r>
            <a:r>
              <a:rPr lang="en-US" dirty="0" smtClean="0"/>
              <a:t> method. </a:t>
            </a:r>
          </a:p>
          <a:p>
            <a:pPr marL="0" indent="0">
              <a:lnSpc>
                <a:spcPct val="80000"/>
              </a:lnSpc>
              <a:buNone/>
            </a:pPr>
            <a:endParaRPr lang="en-US" dirty="0" smtClean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01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219200"/>
                <a:ext cx="9144000" cy="55626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Three phase current mismatches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b="0" i="1" dirty="0" smtClean="0">
                        <a:latin typeface="Cambria Math"/>
                      </a:rPr>
                      <m:t>={1,…,</m:t>
                    </m:r>
                    <m:r>
                      <a:rPr lang="en-US" b="0" i="1" dirty="0" smtClean="0">
                        <a:latin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are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∆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/>
                      </a:rPr>
                      <m:t>−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𝛺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/>
                      <m:e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𝑝</m:t>
                                </m:r>
                              </m:sub>
                            </m:sSub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𝑠𝑡</m:t>
                                </m:r>
                              </m:sup>
                            </m:sSubSup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𝐸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𝑡</m:t>
                                </m:r>
                              </m:sup>
                            </m:sSubSup>
                          </m:e>
                        </m:nary>
                      </m:e>
                    </m:nary>
                  </m:oMath>
                </a14:m>
                <a:r>
                  <a:rPr lang="en-US" dirty="0" smtClean="0"/>
                  <a:t> </a:t>
                </a:r>
              </a:p>
              <a:p>
                <a:pPr marL="0" indent="0" algn="ctr">
                  <a:buNone/>
                </a:pPr>
                <a:endParaRPr lang="en-US" dirty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where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𝑠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∈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dirty="0" smtClean="0"/>
                  <a:t>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is directly connected to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i="1" dirty="0" smtClean="0">
                        <a:latin typeface="Cambria Math"/>
                      </a:rPr>
                      <m:t> }</m:t>
                    </m:r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</m:oMath>
                </a14:m>
                <a:r>
                  <a:rPr lang="en-US" dirty="0" smtClean="0"/>
                  <a:t> is the nodal admittance bus matrix 			element.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19200"/>
                <a:ext cx="9144000" cy="5562600"/>
              </a:xfrm>
              <a:blipFill rotWithShape="1">
                <a:blip r:embed="rId2"/>
                <a:stretch>
                  <a:fillRect l="-867" t="-8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0" y="1976735"/>
            <a:ext cx="99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1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8937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524001"/>
            <a:ext cx="9144000" cy="2819400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-14681" y="1143000"/>
                <a:ext cx="9144000" cy="57150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e specified active and reactive power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for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are: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/>
                  <a:t>   </a:t>
                </a:r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the active and reactive powers, respectively, of generators and loads. </a:t>
                </a:r>
                <a:endParaRPr lang="en-US" dirty="0"/>
              </a:p>
              <a:p>
                <a:r>
                  <a:rPr lang="en-US" dirty="0" smtClean="0"/>
                  <a:t>The effect of voltage level on system loads is represented by second order polynomial equations, as follow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power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current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impedance components of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load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endParaRPr lang="en-US" dirty="0"/>
              </a:p>
              <a:p>
                <a:pPr marL="0" indent="0">
                  <a:buFont typeface="Wingdings" pitchFamily="2" charset="2"/>
                  <a:buNone/>
                </a:pPr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endParaRPr lang="en-US" dirty="0"/>
              </a:p>
              <a:p>
                <a:pPr marL="0" indent="0">
                  <a:buFont typeface="Wingdings" pitchFamily="2" charset="2"/>
                  <a:buNone/>
                </a:pP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4681" y="1143000"/>
                <a:ext cx="9144000" cy="5715000"/>
              </a:xfrm>
              <a:prstGeom prst="rect">
                <a:avLst/>
              </a:prstGeom>
              <a:blipFill rotWithShape="1">
                <a:blip r:embed="rId2"/>
                <a:stretch>
                  <a:fillRect l="-1067" t="-854" r="-4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736457" y="1904999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2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772400" y="4038600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3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3481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A node will often have multiple lines connecting to it.</a:t>
            </a:r>
          </a:p>
          <a:p>
            <a:r>
              <a:rPr lang="en-US" dirty="0" smtClean="0"/>
              <a:t>The capacitance values from the multiple lines can be combined into a single effective value.</a:t>
            </a:r>
          </a:p>
          <a:p>
            <a:r>
              <a:rPr lang="en-US" dirty="0" smtClean="0"/>
              <a:t>The resultant model is a series impendence between each node, and a single shunt value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9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10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0496" y="2306498"/>
            <a:ext cx="3554008" cy="3113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600200"/>
                <a:ext cx="9144000" cy="4525963"/>
              </a:xfrm>
            </p:spPr>
            <p:txBody>
              <a:bodyPr/>
              <a:lstStyle/>
              <a:p>
                <a:r>
                  <a:rPr lang="en-US" dirty="0" smtClean="0"/>
                  <a:t>Express Eq. (61) in terms of its real and imaginary parts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600200"/>
                <a:ext cx="9144000" cy="4525963"/>
              </a:xfrm>
              <a:blipFill rotWithShape="1">
                <a:blip r:embed="rId2"/>
                <a:stretch>
                  <a:fillRect l="-867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15587" y="54864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5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82000" y="32766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4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3250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371600"/>
                <a:ext cx="9144000" cy="5486400"/>
              </a:xfrm>
            </p:spPr>
            <p:txBody>
              <a:bodyPr/>
              <a:lstStyle/>
              <a:p>
                <a:r>
                  <a:rPr lang="en-US" dirty="0" smtClean="0"/>
                  <a:t>Apply Newton’s method to (64) and (65). 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r>
                        <a:rPr lang="en-US" b="1" i="1">
                          <a:latin typeface="Cambria Math"/>
                        </a:rPr>
                        <m:t>𝐉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 smtClean="0"/>
              </a:p>
              <a:p>
                <a:pPr marL="0" indent="0" algn="ctr">
                  <a:buNone/>
                </a:pPr>
                <a:r>
                  <a:rPr lang="en-US" dirty="0"/>
                  <a:t>w</a:t>
                </a:r>
                <a:r>
                  <a:rPr lang="en-US" dirty="0" smtClean="0"/>
                  <a:t>here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/>
                      </a:rPr>
                      <m:t>𝐉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/>
                  <a:t>.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r>
                  <a:rPr lang="en-US" dirty="0" smtClean="0"/>
                  <a:t>The off-diagonal elements are identical to the corresponding elements of the bus admittance matrix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371600"/>
                <a:ext cx="9144000" cy="5486400"/>
              </a:xfrm>
              <a:blipFill rotWithShape="1">
                <a:blip r:embed="rId2"/>
                <a:stretch>
                  <a:fillRect l="-867" t="-889" r="-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848600" y="24384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6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4634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295400"/>
                <a:ext cx="9144000" cy="4525963"/>
              </a:xfrm>
            </p:spPr>
            <p:txBody>
              <a:bodyPr/>
              <a:lstStyle/>
              <a:p>
                <a:r>
                  <a:rPr lang="en-US" dirty="0" smtClean="0"/>
                  <a:t>The current mismatch of (66)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nd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can be expressed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95400"/>
                <a:ext cx="9144000" cy="4525963"/>
              </a:xfrm>
              <a:blipFill rotWithShape="1">
                <a:blip r:embed="rId2"/>
                <a:stretch>
                  <a:fillRect l="-867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229600" y="3424535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949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295400"/>
                <a:ext cx="9144000" cy="51054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dirty="0" smtClean="0"/>
                  <a:t> where active and reactive power mismatches given by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	wher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b="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b="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b="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b="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95400"/>
                <a:ext cx="9144000" cy="5105400"/>
              </a:xfrm>
              <a:blipFill rotWithShape="1">
                <a:blip r:embed="rId2"/>
                <a:stretch>
                  <a:fillRect l="-200" t="-9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077200" y="25908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8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077200" y="48768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9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8349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0273" y="1752600"/>
                <a:ext cx="9144000" cy="40936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system of linear equations in (66) are solved for the voltage increments using sparse matrix techniques using the Tinney-2 ordering scheme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t each iteration, the voltages are updated.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 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∆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</m:oMath>
                  </m:oMathPara>
                </a14:m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here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𝑟𝑚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𝑎𝑏𝑐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𝑡</m:t>
                          </m:r>
                        </m:sup>
                      </m:sSup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273" y="1752600"/>
                <a:ext cx="9144000" cy="4093621"/>
              </a:xfrm>
              <a:prstGeom prst="rect">
                <a:avLst/>
              </a:prstGeom>
              <a:blipFill rotWithShape="1">
                <a:blip r:embed="rId2"/>
                <a:stretch>
                  <a:fillRect l="-1000" t="-11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229600" y="40386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70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4537" y="6482663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138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066800"/>
                <a:ext cx="9144000" cy="5638800"/>
              </a:xfrm>
            </p:spPr>
            <p:txBody>
              <a:bodyPr/>
              <a:lstStyle/>
              <a:p>
                <a:r>
                  <a:rPr lang="en-US" i="1" dirty="0" smtClean="0"/>
                  <a:t>Representing PV Buses</a:t>
                </a:r>
              </a:p>
              <a:p>
                <a:pPr lvl="1"/>
                <a:r>
                  <a:rPr lang="en-US" sz="2400" dirty="0" smtClean="0"/>
                  <a:t>Assume a PV bu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sz="2400" dirty="0" smtClean="0"/>
                  <a:t> is directly connected to buse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/>
                  <a:t> and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𝑙</m:t>
                    </m:r>
                  </m:oMath>
                </a14:m>
                <a:r>
                  <a:rPr lang="en-US" sz="2400" dirty="0" smtClean="0"/>
                  <a:t>. </a:t>
                </a:r>
              </a:p>
              <a:p>
                <a:pPr lvl="1"/>
                <a:r>
                  <a:rPr lang="en-US" sz="2400" dirty="0" smtClean="0"/>
                  <a:t>Then </a:t>
                </a:r>
                <a:r>
                  <a:rPr lang="en-US" sz="2400" dirty="0" err="1" smtClean="0"/>
                  <a:t>Eq</a:t>
                </a:r>
                <a:r>
                  <a:rPr lang="en-US" sz="2400" dirty="0" smtClean="0"/>
                  <a:t> (66) can be expressed:</a:t>
                </a:r>
              </a:p>
              <a:p>
                <a:endParaRPr lang="en-US" sz="12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𝒓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𝐼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𝑚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𝐼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𝑟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</m:t>
                                                      </m:r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1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𝑖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𝑖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𝑖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b="1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𝟏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𝒌</m:t>
                                    </m:r>
                                  </m:sub>
                                  <m:sup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𝒂𝒃𝒄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b="1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𝒀</m:t>
                                          </m:r>
                                        </m:e>
                                        <m:sub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𝒊𝒌</m:t>
                                          </m:r>
                                        </m:sub>
                                        <m:sup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𝒂𝒃𝒄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𝒀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𝒌𝒌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𝒂𝒃𝒄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𝒀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𝒍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𝑙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𝑙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𝑙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𝑙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𝑽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𝑸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𝑉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𝑟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𝑉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𝑚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066800"/>
                <a:ext cx="9144000" cy="5638800"/>
              </a:xfrm>
              <a:blipFill rotWithShape="1">
                <a:blip r:embed="rId2"/>
                <a:stretch>
                  <a:fillRect l="-867" t="-8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458200" y="4114800"/>
            <a:ext cx="99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71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8801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295400"/>
                <a:ext cx="9144000" cy="5562600"/>
              </a:xfrm>
            </p:spPr>
            <p:txBody>
              <a:bodyPr/>
              <a:lstStyle/>
              <a:p>
                <a:r>
                  <a:rPr lang="en-US" dirty="0" smtClean="0"/>
                  <a:t>Where each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𝑚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bSup>
                  </m:oMath>
                </a14:m>
                <a:r>
                  <a:rPr lang="en-US" dirty="0" smtClean="0"/>
                  <a:t> ;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𝑖</m:t>
                    </m:r>
                    <m:r>
                      <a:rPr lang="en-US" b="0" i="1" dirty="0" smtClean="0">
                        <a:latin typeface="Cambria Math"/>
                      </a:rPr>
                      <m:t>,</m:t>
                    </m:r>
                    <m:r>
                      <a:rPr lang="en-US" b="0" i="1" dirty="0" smtClean="0">
                        <a:latin typeface="Cambria Math"/>
                      </a:rPr>
                      <m:t>𝑚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∈{1,…,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is a 6x6 sub-matrix. </a:t>
                </a:r>
              </a:p>
              <a:p>
                <a:endParaRPr lang="en-US" dirty="0"/>
              </a:p>
              <a:p>
                <a:r>
                  <a:rPr lang="en-US" dirty="0" smtClean="0"/>
                  <a:t>Since both the diagonal and off-diagonal elements of colum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of (71) are functions of real and imaginary voltages, the Jacobian matrix will have to be updated at every iteration. </a:t>
                </a:r>
              </a:p>
              <a:p>
                <a:endParaRPr lang="en-US" dirty="0"/>
              </a:p>
              <a:p>
                <a:r>
                  <a:rPr lang="en-US" dirty="0" smtClean="0"/>
                  <a:t>Three-phase current mismatche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re given by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95400"/>
                <a:ext cx="9144000" cy="5562600"/>
              </a:xfrm>
              <a:blipFill rotWithShape="1">
                <a:blip r:embed="rId2"/>
                <a:stretch>
                  <a:fillRect l="-867" t="-439" r="-16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05800" y="52578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72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1356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143000"/>
                <a:ext cx="9144000" cy="57150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Powerful feature of TCIM comes from the fact that the Jacobian matrix has partitions that are identical to the bus admittance matrix. </a:t>
                </a:r>
              </a:p>
              <a:p>
                <a:r>
                  <a:rPr lang="en-US" u="sng" dirty="0" smtClean="0"/>
                  <a:t>Algorithm: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Initialize the iteration count and set voltages to initial value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three-phase active and reactive power injection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9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power mismatche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8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Test for convergence: </a:t>
                </a:r>
                <a:r>
                  <a:rPr lang="en-US" sz="2400" dirty="0"/>
                  <a:t>if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sz="2400" dirty="0"/>
                  <a:t> and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 sz="2400" dirty="0" smtClean="0"/>
                  <a:t> then finish, else go to next step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Jacobian matrix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Solve (71) for voltage increments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Update voltages (70), then go to Step 2. </a:t>
                </a: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143000"/>
                <a:ext cx="9144000" cy="5715000"/>
              </a:xfrm>
              <a:blipFill rotWithShape="1">
                <a:blip r:embed="rId2"/>
                <a:stretch>
                  <a:fillRect l="-867" t="-8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1068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3 Concluding Comments</a:t>
            </a:r>
            <a:endParaRPr lang="en-US" dirty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9143" y="1295400"/>
            <a:ext cx="8612457" cy="495300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dirty="0" smtClean="0"/>
              <a:t>1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dirty="0" smtClean="0"/>
              <a:t>2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dirty="0" smtClean="0"/>
              <a:t>3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smtClean="0"/>
              <a:t>4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901456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163</TotalTime>
  <Words>8806</Words>
  <Application>Microsoft Office PowerPoint</Application>
  <PresentationFormat>On-screen Show (4:3)</PresentationFormat>
  <Paragraphs>1092</Paragraphs>
  <Slides>98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8</vt:i4>
      </vt:variant>
    </vt:vector>
  </HeadingPairs>
  <TitlesOfParts>
    <vt:vector size="102" baseType="lpstr">
      <vt:lpstr>Office Theme</vt:lpstr>
      <vt:lpstr>Equation</vt:lpstr>
      <vt:lpstr>Visio</vt:lpstr>
      <vt:lpstr>Microsoft Equation 3.0</vt:lpstr>
      <vt:lpstr>Substation and Distribution Automation  </vt:lpstr>
      <vt:lpstr>Module 3 Overview</vt:lpstr>
      <vt:lpstr>The Powerflow Problem</vt:lpstr>
      <vt:lpstr>The Powerflow Problem Cont.</vt:lpstr>
      <vt:lpstr>Power Injections</vt:lpstr>
      <vt:lpstr>The Network Formulation</vt:lpstr>
      <vt:lpstr>The Network Formulation Cont.</vt:lpstr>
      <vt:lpstr>The Network Formulation Cont.</vt:lpstr>
      <vt:lpstr>The Network Formulation Cont.</vt:lpstr>
      <vt:lpstr>PowerPoint Presentation</vt:lpstr>
      <vt:lpstr>PowerPoint Presentation</vt:lpstr>
      <vt:lpstr>The Network Formulation Cont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 Flow Solution Techniques</vt:lpstr>
      <vt:lpstr>Part 1 - Review of balanced power flow</vt:lpstr>
      <vt:lpstr>Gauss Iterative Technique</vt:lpstr>
      <vt:lpstr>Gauss Iterative Technique</vt:lpstr>
      <vt:lpstr>Gauss Iterative Technique</vt:lpstr>
      <vt:lpstr>Gauss Iterative Technique</vt:lpstr>
      <vt:lpstr>Gauss Iterative Technique</vt:lpstr>
      <vt:lpstr>Part 1 - Review of balanced power flow</vt:lpstr>
      <vt:lpstr>Gauss-Seidel Iterative Technique</vt:lpstr>
      <vt:lpstr>Gauss-Seidel Iterative Technique</vt:lpstr>
      <vt:lpstr>Part 1 - Review of balanced power flow</vt:lpstr>
      <vt:lpstr>Newton Raphson Metho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ewton-Raphson Method</vt:lpstr>
      <vt:lpstr>Newton-Raphson Method</vt:lpstr>
      <vt:lpstr>Newton-Raphson Method</vt:lpstr>
      <vt:lpstr>Worked Powerflow Examples</vt:lpstr>
      <vt:lpstr>Gauss-Seidel Iterative Techniqu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ewton-Raphson Example </vt:lpstr>
      <vt:lpstr>Newton Raphson Procedure</vt:lpstr>
      <vt:lpstr>Newton Raphson Procedure</vt:lpstr>
      <vt:lpstr>N-R Power Flow Results</vt:lpstr>
      <vt:lpstr>Part 1 - Review of balanced power flow</vt:lpstr>
      <vt:lpstr>Fast Decoupled Power Flow</vt:lpstr>
      <vt:lpstr>Fast Decoupled Power Flow</vt:lpstr>
      <vt:lpstr>Fast Decoupled Power Flow</vt:lpstr>
      <vt:lpstr>Fast Decoupled Power Flow</vt:lpstr>
      <vt:lpstr>Fast Decoupled Power Flow</vt:lpstr>
      <vt:lpstr>PowerPoint Presentation</vt:lpstr>
      <vt:lpstr>PowerPoint Presentation</vt:lpstr>
      <vt:lpstr>Fast Decoupled Power Flow</vt:lpstr>
      <vt:lpstr>Part 1 - Review of balanced power flow</vt:lpstr>
      <vt:lpstr>DC Power Flow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owerPoint Presentation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Module 3 Concluding Comment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bstation and Distribution Automation Module 1</dc:title>
  <dc:creator>Schneider, Kevin</dc:creator>
  <cp:lastModifiedBy>Staff</cp:lastModifiedBy>
  <cp:revision>550</cp:revision>
  <dcterms:created xsi:type="dcterms:W3CDTF">2006-08-16T00:00:00Z</dcterms:created>
  <dcterms:modified xsi:type="dcterms:W3CDTF">2011-11-18T03:57:23Z</dcterms:modified>
</cp:coreProperties>
</file>